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DE547C" w14:textId="77777777" w:rsidR="00C82B0B" w:rsidRDefault="00C82B0B" w:rsidP="00802A0A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Calibri Light" w:hAnsi="Calibri Light" w:cs="Calibri Light"/>
          <w:b/>
        </w:rPr>
      </w:pPr>
    </w:p>
    <w:p w14:paraId="1F802D98" w14:textId="17DCAC62" w:rsidR="00031BB9" w:rsidRPr="007D1604" w:rsidRDefault="007D1604" w:rsidP="00FC1164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90"/>
        <w:rPr>
          <w:rStyle w:val="Style1"/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</w:rPr>
        <w:t>CUSTOMER NAME</w:t>
      </w:r>
      <w:r w:rsidR="00031BB9" w:rsidRPr="00FC1164">
        <w:rPr>
          <w:rFonts w:ascii="Arial" w:hAnsi="Arial" w:cs="Arial"/>
          <w:b/>
        </w:rPr>
        <w:t>:</w:t>
      </w:r>
      <w:r w:rsidR="00031BB9" w:rsidRPr="00FC1164">
        <w:rPr>
          <w:rStyle w:val="Style1"/>
          <w:rFonts w:ascii="Arial" w:hAnsi="Arial" w:cs="Arial"/>
        </w:rPr>
        <w:t xml:space="preserve">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-723443742"/>
          <w:placeholder>
            <w:docPart w:val="0381E144D5E14F4DA528A000A77931B7"/>
          </w:placeholder>
          <w:showingPlcHdr/>
          <w:text/>
        </w:sdtPr>
        <w:sdtEndPr>
          <w:rPr>
            <w:rStyle w:val="DefaultParagraphFont"/>
            <w:color w:val="auto"/>
            <w:sz w:val="20"/>
            <w:szCs w:val="20"/>
          </w:rPr>
        </w:sdtEndPr>
        <w:sdtContent>
          <w:r w:rsidR="00031BB9"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5BDBAC99" w14:textId="77777777" w:rsidR="004720CF" w:rsidRPr="007D1604" w:rsidRDefault="004720CF" w:rsidP="00FC1164">
      <w:pPr>
        <w:ind w:left="90"/>
        <w:rPr>
          <w:rFonts w:ascii="Arial" w:eastAsia="Times New Roman" w:hAnsi="Arial" w:cs="Arial"/>
          <w:sz w:val="20"/>
          <w:szCs w:val="20"/>
        </w:rPr>
      </w:pPr>
    </w:p>
    <w:p w14:paraId="29BF8EAA" w14:textId="77777777" w:rsidR="00FC1164" w:rsidRDefault="00FC1164" w:rsidP="00FC1164">
      <w:pPr>
        <w:ind w:left="90"/>
        <w:rPr>
          <w:rFonts w:ascii="Arial" w:eastAsia="Times New Roman" w:hAnsi="Arial" w:cs="Arial"/>
          <w:sz w:val="22"/>
          <w:szCs w:val="22"/>
        </w:rPr>
      </w:pPr>
    </w:p>
    <w:p w14:paraId="62F26DDB" w14:textId="445C7349" w:rsidR="00D913E8" w:rsidRPr="00FC1164" w:rsidRDefault="00C82B0B" w:rsidP="00FC1164">
      <w:pPr>
        <w:ind w:left="90"/>
        <w:rPr>
          <w:rFonts w:ascii="Arial" w:hAnsi="Arial" w:cs="Arial"/>
          <w:sz w:val="22"/>
          <w:szCs w:val="22"/>
        </w:rPr>
      </w:pPr>
      <w:r w:rsidRPr="00FC1164">
        <w:rPr>
          <w:rFonts w:ascii="Arial" w:eastAsia="Times New Roman" w:hAnsi="Arial" w:cs="Arial"/>
          <w:sz w:val="22"/>
          <w:szCs w:val="22"/>
        </w:rPr>
        <w:t>Is your current IT support insourced or outsourced</w:t>
      </w:r>
      <w:r w:rsidR="00D913E8" w:rsidRPr="00FC1164">
        <w:rPr>
          <w:rFonts w:ascii="Arial" w:eastAsia="Times New Roman" w:hAnsi="Arial" w:cs="Arial"/>
          <w:sz w:val="22"/>
          <w:szCs w:val="22"/>
        </w:rPr>
        <w:t xml:space="preserve">? 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-295378527"/>
          <w:placeholder>
            <w:docPart w:val="7E9CC2D0869D4EA8958884FE1A20E326"/>
          </w:placeholder>
          <w:showingPlcHdr/>
          <w:text/>
        </w:sdtPr>
        <w:sdtEndPr>
          <w:rPr>
            <w:rStyle w:val="DefaultParagraphFont"/>
            <w:color w:val="auto"/>
          </w:rPr>
        </w:sdtEndPr>
        <w:sdtContent>
          <w:r w:rsidR="001C51C8"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6C12993A" w14:textId="5EB7089E" w:rsidR="00C82B0B" w:rsidRPr="00FC1164" w:rsidRDefault="00C82B0B" w:rsidP="00FC1164">
      <w:pPr>
        <w:ind w:firstLine="72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If outsourced, who is your provider?</w:t>
      </w:r>
      <w:r w:rsidR="00FC1164">
        <w:rPr>
          <w:rFonts w:ascii="Arial" w:hAnsi="Arial" w:cs="Arial"/>
          <w:sz w:val="22"/>
          <w:szCs w:val="22"/>
        </w:rPr>
        <w:t xml:space="preserve"> </w:t>
      </w:r>
      <w:sdt>
        <w:sdtPr>
          <w:rPr>
            <w:rStyle w:val="Style1"/>
            <w:rFonts w:ascii="Arial" w:hAnsi="Arial" w:cs="Arial"/>
            <w:sz w:val="20"/>
            <w:szCs w:val="20"/>
          </w:rPr>
          <w:id w:val="1472175689"/>
          <w:placeholder>
            <w:docPart w:val="5F52E49C36164A04A7F96D211057D795"/>
          </w:placeholder>
          <w:showingPlcHdr/>
          <w:text/>
        </w:sdtPr>
        <w:sdtEndPr>
          <w:rPr>
            <w:rStyle w:val="DefaultParagraphFont"/>
            <w:color w:val="auto"/>
          </w:rPr>
        </w:sdtEndPr>
        <w:sdtContent>
          <w:r w:rsidR="00FC1164"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1A378088" w14:textId="43B33180" w:rsidR="00023B8D" w:rsidRPr="00FC1164" w:rsidRDefault="00023B8D" w:rsidP="00FC1164">
      <w:pPr>
        <w:autoSpaceDE w:val="0"/>
        <w:autoSpaceDN w:val="0"/>
        <w:ind w:left="90"/>
        <w:rPr>
          <w:rFonts w:ascii="Arial" w:hAnsi="Arial" w:cs="Arial"/>
          <w:sz w:val="22"/>
          <w:szCs w:val="22"/>
        </w:rPr>
      </w:pPr>
    </w:p>
    <w:p w14:paraId="494BB60B" w14:textId="77777777" w:rsidR="00FC1164" w:rsidRDefault="00FC1164" w:rsidP="00FC1164">
      <w:pPr>
        <w:ind w:left="90"/>
        <w:rPr>
          <w:rFonts w:ascii="Arial" w:hAnsi="Arial" w:cs="Arial"/>
          <w:sz w:val="22"/>
          <w:szCs w:val="22"/>
        </w:rPr>
      </w:pPr>
    </w:p>
    <w:p w14:paraId="35E89485" w14:textId="34D0CCC0" w:rsidR="00940328" w:rsidRPr="00FC1164" w:rsidRDefault="00940328" w:rsidP="00FC1164">
      <w:pPr>
        <w:ind w:left="9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How many</w:t>
      </w:r>
      <w:r w:rsidR="00263A85" w:rsidRPr="00FC1164">
        <w:rPr>
          <w:rFonts w:ascii="Arial" w:hAnsi="Arial" w:cs="Arial"/>
          <w:sz w:val="22"/>
          <w:szCs w:val="22"/>
        </w:rPr>
        <w:t xml:space="preserve"> </w:t>
      </w:r>
      <w:r w:rsidR="00055FFD" w:rsidRPr="00FC1164">
        <w:rPr>
          <w:rFonts w:ascii="Arial" w:hAnsi="Arial" w:cs="Arial"/>
          <w:sz w:val="22"/>
          <w:szCs w:val="22"/>
        </w:rPr>
        <w:t>full</w:t>
      </w:r>
      <w:r w:rsidR="00AF00F2" w:rsidRPr="00FC1164">
        <w:rPr>
          <w:rFonts w:ascii="Arial" w:hAnsi="Arial" w:cs="Arial"/>
          <w:sz w:val="22"/>
          <w:szCs w:val="22"/>
        </w:rPr>
        <w:t>-</w:t>
      </w:r>
      <w:r w:rsidR="00055FFD" w:rsidRPr="00FC1164">
        <w:rPr>
          <w:rFonts w:ascii="Arial" w:hAnsi="Arial" w:cs="Arial"/>
          <w:sz w:val="22"/>
          <w:szCs w:val="22"/>
        </w:rPr>
        <w:t>time employees</w:t>
      </w:r>
      <w:r w:rsidR="00C82B0B" w:rsidRPr="00FC1164">
        <w:rPr>
          <w:rFonts w:ascii="Arial" w:hAnsi="Arial" w:cs="Arial"/>
          <w:sz w:val="22"/>
          <w:szCs w:val="22"/>
        </w:rPr>
        <w:t xml:space="preserve"> does your organization have</w:t>
      </w:r>
      <w:r w:rsidRPr="00FC1164">
        <w:rPr>
          <w:rFonts w:ascii="Arial" w:hAnsi="Arial" w:cs="Arial"/>
          <w:sz w:val="22"/>
          <w:szCs w:val="22"/>
        </w:rPr>
        <w:t xml:space="preserve">?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-639269119"/>
          <w:placeholder>
            <w:docPart w:val="38AFF81680964A539E63581ACE2C7235"/>
          </w:placeholder>
          <w:showingPlcHdr/>
          <w:text/>
        </w:sdtPr>
        <w:sdtEndPr>
          <w:rPr>
            <w:rStyle w:val="DefaultParagraphFont"/>
            <w:color w:val="auto"/>
            <w:sz w:val="20"/>
            <w:szCs w:val="20"/>
          </w:rPr>
        </w:sdtEndPr>
        <w:sdtContent>
          <w:r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36967394" w14:textId="77777777" w:rsidR="00940328" w:rsidRPr="00FC1164" w:rsidRDefault="00940328" w:rsidP="00FC1164">
      <w:pPr>
        <w:ind w:left="90"/>
        <w:rPr>
          <w:rFonts w:ascii="Arial" w:hAnsi="Arial" w:cs="Arial"/>
          <w:sz w:val="22"/>
          <w:szCs w:val="22"/>
        </w:rPr>
      </w:pPr>
    </w:p>
    <w:p w14:paraId="5417B586" w14:textId="77777777" w:rsidR="00FC1164" w:rsidRDefault="00FC1164" w:rsidP="00FC1164">
      <w:pPr>
        <w:ind w:left="90"/>
        <w:rPr>
          <w:rFonts w:ascii="Arial" w:hAnsi="Arial" w:cs="Arial"/>
          <w:sz w:val="22"/>
          <w:szCs w:val="22"/>
        </w:rPr>
      </w:pPr>
    </w:p>
    <w:p w14:paraId="44DCD69F" w14:textId="56FE5397" w:rsidR="00940328" w:rsidRPr="00FC1164" w:rsidRDefault="00940328" w:rsidP="00FC1164">
      <w:pPr>
        <w:ind w:left="9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Are there any groups of employees that would not be considered technology users</w:t>
      </w:r>
      <w:r w:rsidR="00F00E49" w:rsidRPr="00FC1164">
        <w:rPr>
          <w:rFonts w:ascii="Arial" w:hAnsi="Arial" w:cs="Arial"/>
          <w:sz w:val="22"/>
          <w:szCs w:val="22"/>
        </w:rPr>
        <w:t xml:space="preserve"> or knowledge workers</w:t>
      </w:r>
      <w:r w:rsidR="007D1604">
        <w:rPr>
          <w:rFonts w:ascii="Arial" w:hAnsi="Arial" w:cs="Arial"/>
          <w:sz w:val="22"/>
          <w:szCs w:val="22"/>
        </w:rPr>
        <w:t xml:space="preserve"> </w:t>
      </w:r>
      <w:r w:rsidR="00A32572">
        <w:rPr>
          <w:rFonts w:ascii="Arial" w:hAnsi="Arial" w:cs="Arial"/>
          <w:sz w:val="22"/>
          <w:szCs w:val="22"/>
        </w:rPr>
        <w:br/>
      </w:r>
      <w:r w:rsidR="007D1604">
        <w:rPr>
          <w:rFonts w:ascii="Arial" w:hAnsi="Arial" w:cs="Arial"/>
          <w:sz w:val="22"/>
          <w:szCs w:val="22"/>
        </w:rPr>
        <w:t xml:space="preserve">(i.e. </w:t>
      </w:r>
      <w:r w:rsidRPr="00FC1164">
        <w:rPr>
          <w:rFonts w:ascii="Arial" w:hAnsi="Arial" w:cs="Arial"/>
          <w:sz w:val="22"/>
          <w:szCs w:val="22"/>
        </w:rPr>
        <w:t>shift workers, temps, part-time, email only users, etc</w:t>
      </w:r>
      <w:r w:rsidR="00330396" w:rsidRPr="00FC1164">
        <w:rPr>
          <w:rFonts w:ascii="Arial" w:hAnsi="Arial" w:cs="Arial"/>
          <w:sz w:val="22"/>
          <w:szCs w:val="22"/>
        </w:rPr>
        <w:t>.</w:t>
      </w:r>
      <w:r w:rsidR="007D1604">
        <w:rPr>
          <w:rFonts w:ascii="Arial" w:hAnsi="Arial" w:cs="Arial"/>
          <w:sz w:val="22"/>
          <w:szCs w:val="22"/>
        </w:rPr>
        <w:t>)?</w:t>
      </w:r>
      <w:r w:rsidRPr="00FC1164">
        <w:rPr>
          <w:rFonts w:ascii="Arial" w:hAnsi="Arial" w:cs="Arial"/>
          <w:sz w:val="22"/>
          <w:szCs w:val="22"/>
        </w:rPr>
        <w:t xml:space="preserve">  </w:t>
      </w:r>
      <w:r w:rsidR="007D1604">
        <w:rPr>
          <w:rFonts w:ascii="Arial" w:hAnsi="Arial" w:cs="Arial"/>
          <w:sz w:val="22"/>
          <w:szCs w:val="22"/>
        </w:rPr>
        <w:t xml:space="preserve"> </w:t>
      </w:r>
      <w:r w:rsidR="00E05FF0" w:rsidRPr="00FC1164">
        <w:rPr>
          <w:rFonts w:ascii="Arial" w:hAnsi="Arial" w:cs="Arial"/>
          <w:bCs/>
          <w:sz w:val="22"/>
          <w:szCs w:val="22"/>
        </w:rPr>
        <w:t xml:space="preserve">Yes </w:t>
      </w:r>
      <w:sdt>
        <w:sdtPr>
          <w:rPr>
            <w:rFonts w:ascii="Arial" w:hAnsi="Arial" w:cs="Arial"/>
            <w:bCs/>
            <w:sz w:val="22"/>
            <w:szCs w:val="22"/>
          </w:rPr>
          <w:id w:val="195844319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543FD7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="00E05FF0" w:rsidRPr="00FC1164">
        <w:rPr>
          <w:rFonts w:ascii="Arial" w:hAnsi="Arial" w:cs="Arial"/>
          <w:bCs/>
          <w:sz w:val="22"/>
          <w:szCs w:val="22"/>
        </w:rPr>
        <w:t xml:space="preserve"> No </w:t>
      </w:r>
      <w:sdt>
        <w:sdtPr>
          <w:rPr>
            <w:rFonts w:ascii="Arial" w:hAnsi="Arial" w:cs="Arial"/>
            <w:bCs/>
            <w:sz w:val="22"/>
            <w:szCs w:val="22"/>
          </w:rPr>
          <w:id w:val="163451393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E05FF0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</w:p>
    <w:p w14:paraId="67227424" w14:textId="6F8C9D1B" w:rsidR="00940328" w:rsidRPr="00125A3D" w:rsidRDefault="005D7CD3" w:rsidP="00125A3D">
      <w:pPr>
        <w:ind w:left="90" w:firstLine="63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 xml:space="preserve">If yes, </w:t>
      </w:r>
      <w:r w:rsidR="007D1604">
        <w:rPr>
          <w:rFonts w:ascii="Arial" w:hAnsi="Arial" w:cs="Arial"/>
          <w:sz w:val="22"/>
          <w:szCs w:val="22"/>
        </w:rPr>
        <w:t>is there a</w:t>
      </w:r>
      <w:r w:rsidR="00B457FE" w:rsidRPr="00FC1164">
        <w:rPr>
          <w:rFonts w:ascii="Arial" w:hAnsi="Arial" w:cs="Arial"/>
          <w:sz w:val="22"/>
          <w:szCs w:val="22"/>
        </w:rPr>
        <w:t xml:space="preserve"> need for these users to get support from Marco</w:t>
      </w:r>
      <w:r w:rsidRPr="00FC1164">
        <w:rPr>
          <w:rFonts w:ascii="Arial" w:hAnsi="Arial" w:cs="Arial"/>
          <w:sz w:val="22"/>
          <w:szCs w:val="22"/>
        </w:rPr>
        <w:t>?</w:t>
      </w:r>
      <w:r w:rsidR="00125A3D">
        <w:rPr>
          <w:rFonts w:ascii="Arial" w:hAnsi="Arial" w:cs="Arial"/>
          <w:sz w:val="22"/>
          <w:szCs w:val="22"/>
        </w:rPr>
        <w:t xml:space="preserve"> </w:t>
      </w:r>
      <w:r w:rsidR="00125A3D" w:rsidRPr="00FC1164">
        <w:rPr>
          <w:rFonts w:ascii="Arial" w:hAnsi="Arial" w:cs="Arial"/>
          <w:bCs/>
          <w:sz w:val="22"/>
          <w:szCs w:val="22"/>
        </w:rPr>
        <w:t xml:space="preserve">Yes </w:t>
      </w:r>
      <w:sdt>
        <w:sdtPr>
          <w:rPr>
            <w:rFonts w:ascii="Arial" w:hAnsi="Arial" w:cs="Arial"/>
            <w:bCs/>
            <w:sz w:val="22"/>
            <w:szCs w:val="22"/>
          </w:rPr>
          <w:id w:val="274061345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25A3D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="00125A3D" w:rsidRPr="00FC1164">
        <w:rPr>
          <w:rFonts w:ascii="Arial" w:hAnsi="Arial" w:cs="Arial"/>
          <w:bCs/>
          <w:sz w:val="22"/>
          <w:szCs w:val="22"/>
        </w:rPr>
        <w:t xml:space="preserve"> No </w:t>
      </w:r>
      <w:sdt>
        <w:sdtPr>
          <w:rPr>
            <w:rFonts w:ascii="Arial" w:hAnsi="Arial" w:cs="Arial"/>
            <w:bCs/>
            <w:sz w:val="22"/>
            <w:szCs w:val="22"/>
          </w:rPr>
          <w:id w:val="-67156741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25A3D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</w:p>
    <w:p w14:paraId="4FCFA65F" w14:textId="2D81C54A" w:rsidR="00D429F1" w:rsidRPr="00FC1164" w:rsidRDefault="00D429F1" w:rsidP="00FC1164">
      <w:pPr>
        <w:ind w:left="90"/>
        <w:rPr>
          <w:rFonts w:ascii="Arial" w:hAnsi="Arial" w:cs="Arial"/>
          <w:sz w:val="22"/>
          <w:szCs w:val="22"/>
        </w:rPr>
      </w:pPr>
    </w:p>
    <w:p w14:paraId="6B86D48A" w14:textId="77777777" w:rsidR="00FC1164" w:rsidRDefault="00FC1164" w:rsidP="00FC1164">
      <w:pPr>
        <w:ind w:left="90"/>
        <w:rPr>
          <w:rFonts w:ascii="Arial" w:hAnsi="Arial" w:cs="Arial"/>
          <w:sz w:val="22"/>
          <w:szCs w:val="22"/>
        </w:rPr>
      </w:pPr>
    </w:p>
    <w:p w14:paraId="7CDEB383" w14:textId="37CF8A57" w:rsidR="00793584" w:rsidRPr="00FC1164" w:rsidRDefault="00793584" w:rsidP="00FC1164">
      <w:pPr>
        <w:ind w:left="9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 xml:space="preserve">Are all </w:t>
      </w:r>
      <w:r w:rsidR="00EC3950" w:rsidRPr="00FC1164">
        <w:rPr>
          <w:rFonts w:ascii="Arial" w:hAnsi="Arial" w:cs="Arial"/>
          <w:sz w:val="22"/>
          <w:szCs w:val="22"/>
        </w:rPr>
        <w:t>workstations</w:t>
      </w:r>
      <w:r w:rsidRPr="00FC1164">
        <w:rPr>
          <w:rFonts w:ascii="Arial" w:hAnsi="Arial" w:cs="Arial"/>
          <w:sz w:val="22"/>
          <w:szCs w:val="22"/>
        </w:rPr>
        <w:t xml:space="preserve"> joined to a</w:t>
      </w:r>
      <w:r w:rsidR="004256C1" w:rsidRPr="00FC1164">
        <w:rPr>
          <w:rFonts w:ascii="Arial" w:hAnsi="Arial" w:cs="Arial"/>
          <w:sz w:val="22"/>
          <w:szCs w:val="22"/>
        </w:rPr>
        <w:t xml:space="preserve"> local</w:t>
      </w:r>
      <w:r w:rsidR="0067404D" w:rsidRPr="00FC1164">
        <w:rPr>
          <w:rFonts w:ascii="Arial" w:hAnsi="Arial" w:cs="Arial"/>
          <w:sz w:val="22"/>
          <w:szCs w:val="22"/>
        </w:rPr>
        <w:t xml:space="preserve"> active directory</w:t>
      </w:r>
      <w:r w:rsidR="004256C1" w:rsidRPr="00FC1164">
        <w:rPr>
          <w:rFonts w:ascii="Arial" w:hAnsi="Arial" w:cs="Arial"/>
          <w:sz w:val="22"/>
          <w:szCs w:val="22"/>
        </w:rPr>
        <w:t xml:space="preserve"> or </w:t>
      </w:r>
      <w:r w:rsidR="00A32572">
        <w:rPr>
          <w:rFonts w:ascii="Arial" w:hAnsi="Arial" w:cs="Arial"/>
          <w:sz w:val="22"/>
          <w:szCs w:val="22"/>
        </w:rPr>
        <w:t>A</w:t>
      </w:r>
      <w:r w:rsidR="004256C1" w:rsidRPr="00FC1164">
        <w:rPr>
          <w:rFonts w:ascii="Arial" w:hAnsi="Arial" w:cs="Arial"/>
          <w:sz w:val="22"/>
          <w:szCs w:val="22"/>
        </w:rPr>
        <w:t xml:space="preserve">zure active directory </w:t>
      </w:r>
      <w:r w:rsidRPr="00FC1164">
        <w:rPr>
          <w:rFonts w:ascii="Arial" w:hAnsi="Arial" w:cs="Arial"/>
          <w:sz w:val="22"/>
          <w:szCs w:val="22"/>
        </w:rPr>
        <w:t>domain?</w:t>
      </w:r>
      <w:r w:rsidRPr="00FC1164">
        <w:rPr>
          <w:rStyle w:val="PlaceholderText"/>
          <w:rFonts w:ascii="Arial" w:hAnsi="Arial" w:cs="Arial"/>
        </w:rPr>
        <w:t xml:space="preserve"> </w:t>
      </w:r>
      <w:r w:rsidR="00543FD7" w:rsidRPr="00FC1164">
        <w:rPr>
          <w:rFonts w:ascii="Arial" w:hAnsi="Arial" w:cs="Arial"/>
          <w:bCs/>
          <w:sz w:val="22"/>
          <w:szCs w:val="22"/>
        </w:rPr>
        <w:t xml:space="preserve">Yes </w:t>
      </w:r>
      <w:sdt>
        <w:sdtPr>
          <w:rPr>
            <w:rFonts w:ascii="Arial" w:hAnsi="Arial" w:cs="Arial"/>
            <w:bCs/>
            <w:sz w:val="22"/>
            <w:szCs w:val="22"/>
          </w:rPr>
          <w:id w:val="-184469623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543FD7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="00543FD7" w:rsidRPr="00FC1164">
        <w:rPr>
          <w:rFonts w:ascii="Arial" w:hAnsi="Arial" w:cs="Arial"/>
          <w:bCs/>
          <w:sz w:val="22"/>
          <w:szCs w:val="22"/>
        </w:rPr>
        <w:t xml:space="preserve"> No </w:t>
      </w:r>
      <w:sdt>
        <w:sdtPr>
          <w:rPr>
            <w:rFonts w:ascii="Arial" w:hAnsi="Arial" w:cs="Arial"/>
            <w:bCs/>
            <w:sz w:val="22"/>
            <w:szCs w:val="22"/>
          </w:rPr>
          <w:id w:val="62951707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543FD7"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="00543FD7" w:rsidRPr="00FC1164">
        <w:rPr>
          <w:rFonts w:ascii="Arial" w:hAnsi="Arial" w:cs="Arial"/>
          <w:sz w:val="22"/>
          <w:szCs w:val="22"/>
        </w:rPr>
        <w:t xml:space="preserve">   </w:t>
      </w:r>
    </w:p>
    <w:p w14:paraId="1BD3AE0E" w14:textId="77777777" w:rsidR="00A32572" w:rsidRDefault="00D231C4" w:rsidP="00A32572">
      <w:pPr>
        <w:ind w:left="90" w:firstLine="63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If no, are all workstations of a “professional” version to allow for</w:t>
      </w:r>
      <w:r w:rsidR="004E393E" w:rsidRPr="00FC1164">
        <w:rPr>
          <w:rFonts w:ascii="Arial" w:hAnsi="Arial" w:cs="Arial"/>
          <w:sz w:val="22"/>
          <w:szCs w:val="22"/>
        </w:rPr>
        <w:t xml:space="preserve"> being added to a domain?</w:t>
      </w:r>
      <w:r w:rsidR="00946C2F" w:rsidRPr="00FC1164">
        <w:rPr>
          <w:rFonts w:ascii="Arial" w:hAnsi="Arial" w:cs="Arial"/>
          <w:sz w:val="22"/>
          <w:szCs w:val="22"/>
        </w:rPr>
        <w:t xml:space="preserve">  </w:t>
      </w:r>
    </w:p>
    <w:p w14:paraId="1662A0BF" w14:textId="77777777" w:rsidR="00A32572" w:rsidRDefault="00543FD7" w:rsidP="00A32572">
      <w:pPr>
        <w:ind w:left="90" w:firstLine="63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bCs/>
          <w:sz w:val="22"/>
          <w:szCs w:val="22"/>
        </w:rPr>
        <w:t xml:space="preserve">Yes </w:t>
      </w:r>
      <w:sdt>
        <w:sdtPr>
          <w:rPr>
            <w:rFonts w:ascii="Arial" w:hAnsi="Arial" w:cs="Arial"/>
            <w:bCs/>
            <w:sz w:val="22"/>
            <w:szCs w:val="22"/>
          </w:rPr>
          <w:id w:val="-18164809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Pr="00FC1164">
        <w:rPr>
          <w:rFonts w:ascii="Arial" w:hAnsi="Arial" w:cs="Arial"/>
          <w:bCs/>
          <w:sz w:val="22"/>
          <w:szCs w:val="22"/>
        </w:rPr>
        <w:t xml:space="preserve"> No </w:t>
      </w:r>
      <w:sdt>
        <w:sdtPr>
          <w:rPr>
            <w:rFonts w:ascii="Arial" w:hAnsi="Arial" w:cs="Arial"/>
            <w:bCs/>
            <w:sz w:val="22"/>
            <w:szCs w:val="22"/>
          </w:rPr>
          <w:id w:val="-2929838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C1164">
            <w:rPr>
              <w:rFonts w:ascii="Segoe UI Symbol" w:eastAsia="MS Gothic" w:hAnsi="Segoe UI Symbol" w:cs="Segoe UI Symbol"/>
              <w:bCs/>
              <w:sz w:val="22"/>
              <w:szCs w:val="22"/>
            </w:rPr>
            <w:t>☐</w:t>
          </w:r>
        </w:sdtContent>
      </w:sdt>
      <w:r w:rsidRPr="00FC1164">
        <w:rPr>
          <w:rFonts w:ascii="Arial" w:hAnsi="Arial" w:cs="Arial"/>
          <w:sz w:val="22"/>
          <w:szCs w:val="22"/>
        </w:rPr>
        <w:t xml:space="preserve">   </w:t>
      </w:r>
      <w:r w:rsidR="004E393E" w:rsidRPr="00FC1164">
        <w:rPr>
          <w:rFonts w:ascii="Arial" w:hAnsi="Arial" w:cs="Arial"/>
          <w:sz w:val="22"/>
          <w:szCs w:val="22"/>
        </w:rPr>
        <w:t xml:space="preserve"> </w:t>
      </w:r>
      <w:r w:rsidR="00A32572">
        <w:rPr>
          <w:rFonts w:ascii="Arial" w:hAnsi="Arial" w:cs="Arial"/>
          <w:sz w:val="22"/>
          <w:szCs w:val="22"/>
        </w:rPr>
        <w:tab/>
      </w:r>
    </w:p>
    <w:p w14:paraId="3D4C6C68" w14:textId="22C90F74" w:rsidR="004E393E" w:rsidRPr="00FC1164" w:rsidRDefault="00946C2F" w:rsidP="00A32572">
      <w:pPr>
        <w:ind w:left="90" w:firstLine="630"/>
        <w:rPr>
          <w:rFonts w:ascii="Arial" w:hAnsi="Arial" w:cs="Arial"/>
          <w:color w:val="FF0000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If no</w:t>
      </w:r>
      <w:r w:rsidR="00981517" w:rsidRPr="00FC1164">
        <w:rPr>
          <w:rFonts w:ascii="Arial" w:hAnsi="Arial" w:cs="Arial"/>
          <w:sz w:val="22"/>
          <w:szCs w:val="22"/>
        </w:rPr>
        <w:t xml:space="preserve">, detail the scenario. 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-2105642201"/>
          <w:placeholder>
            <w:docPart w:val="1B22C61DEA83470EB5A98C06244E5E6B"/>
          </w:placeholder>
          <w:showingPlcHdr/>
          <w:text/>
        </w:sdtPr>
        <w:sdtEndPr>
          <w:rPr>
            <w:rStyle w:val="DefaultParagraphFont"/>
            <w:color w:val="auto"/>
          </w:rPr>
        </w:sdtEndPr>
        <w:sdtContent>
          <w:r w:rsidR="004E393E" w:rsidRPr="00FC116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4E2FB7AE" w14:textId="77777777" w:rsidR="00793584" w:rsidRPr="00FC1164" w:rsidRDefault="00793584" w:rsidP="00FC1164">
      <w:pPr>
        <w:tabs>
          <w:tab w:val="left" w:pos="1440"/>
        </w:tabs>
        <w:ind w:left="90"/>
        <w:rPr>
          <w:rFonts w:ascii="Arial" w:hAnsi="Arial" w:cs="Arial"/>
          <w:sz w:val="22"/>
          <w:szCs w:val="22"/>
        </w:rPr>
      </w:pPr>
    </w:p>
    <w:p w14:paraId="1562CED8" w14:textId="77777777" w:rsidR="00FC1164" w:rsidRDefault="00FC1164" w:rsidP="00FC1164">
      <w:pPr>
        <w:tabs>
          <w:tab w:val="left" w:pos="1440"/>
        </w:tabs>
        <w:ind w:left="90"/>
        <w:rPr>
          <w:rFonts w:ascii="Arial" w:hAnsi="Arial" w:cs="Arial"/>
          <w:sz w:val="22"/>
          <w:szCs w:val="22"/>
        </w:rPr>
      </w:pPr>
    </w:p>
    <w:p w14:paraId="17A66A00" w14:textId="3A1C82E0" w:rsidR="00793584" w:rsidRPr="00FC1164" w:rsidRDefault="00793584" w:rsidP="00FC1164">
      <w:pPr>
        <w:tabs>
          <w:tab w:val="left" w:pos="1440"/>
        </w:tabs>
        <w:ind w:left="90"/>
        <w:rPr>
          <w:rStyle w:val="Style1"/>
          <w:rFonts w:ascii="Arial" w:hAnsi="Arial" w:cs="Arial"/>
        </w:rPr>
      </w:pPr>
      <w:r w:rsidRPr="00FC1164">
        <w:rPr>
          <w:rFonts w:ascii="Arial" w:hAnsi="Arial" w:cs="Arial"/>
          <w:sz w:val="22"/>
          <w:szCs w:val="22"/>
        </w:rPr>
        <w:t xml:space="preserve">What </w:t>
      </w:r>
      <w:r w:rsidR="009F2F2D" w:rsidRPr="00FC1164">
        <w:rPr>
          <w:rFonts w:ascii="Arial" w:hAnsi="Arial" w:cs="Arial"/>
          <w:sz w:val="22"/>
          <w:szCs w:val="22"/>
        </w:rPr>
        <w:t>corporate e</w:t>
      </w:r>
      <w:r w:rsidRPr="00FC1164">
        <w:rPr>
          <w:rFonts w:ascii="Arial" w:hAnsi="Arial" w:cs="Arial"/>
          <w:sz w:val="22"/>
          <w:szCs w:val="22"/>
        </w:rPr>
        <w:t xml:space="preserve">mail </w:t>
      </w:r>
      <w:r w:rsidR="00EC3950" w:rsidRPr="00FC1164">
        <w:rPr>
          <w:rFonts w:ascii="Arial" w:hAnsi="Arial" w:cs="Arial"/>
          <w:sz w:val="22"/>
          <w:szCs w:val="22"/>
        </w:rPr>
        <w:t xml:space="preserve">(server and client) </w:t>
      </w:r>
      <w:r w:rsidR="00125A3D">
        <w:rPr>
          <w:rFonts w:ascii="Arial" w:hAnsi="Arial" w:cs="Arial"/>
          <w:sz w:val="22"/>
          <w:szCs w:val="22"/>
        </w:rPr>
        <w:t xml:space="preserve">is your organization using </w:t>
      </w:r>
      <w:r w:rsidRPr="00FC1164">
        <w:rPr>
          <w:rFonts w:ascii="Arial" w:hAnsi="Arial" w:cs="Arial"/>
          <w:sz w:val="22"/>
          <w:szCs w:val="22"/>
        </w:rPr>
        <w:t xml:space="preserve">today?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2104377394"/>
          <w:placeholder>
            <w:docPart w:val="9E0E54C1FB0A4E0396438391FFDE911A"/>
          </w:placeholder>
          <w:showingPlcHdr/>
          <w:text/>
        </w:sdtPr>
        <w:sdtEndPr>
          <w:rPr>
            <w:rStyle w:val="DefaultParagraphFont"/>
            <w:color w:val="auto"/>
            <w:sz w:val="20"/>
            <w:szCs w:val="20"/>
          </w:rPr>
        </w:sdtEndPr>
        <w:sdtContent>
          <w:r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7D2E2C2F" w14:textId="2FC6874F" w:rsidR="00F35983" w:rsidRPr="00FC1164" w:rsidRDefault="00F35983" w:rsidP="00FC1164">
      <w:pPr>
        <w:tabs>
          <w:tab w:val="left" w:pos="1440"/>
        </w:tabs>
        <w:ind w:left="90"/>
        <w:rPr>
          <w:rStyle w:val="Style1"/>
          <w:rFonts w:ascii="Arial" w:hAnsi="Arial" w:cs="Arial"/>
        </w:rPr>
      </w:pPr>
    </w:p>
    <w:p w14:paraId="19446626" w14:textId="77777777" w:rsidR="00FC1164" w:rsidRDefault="00FC1164" w:rsidP="00FC1164">
      <w:pPr>
        <w:ind w:left="90"/>
        <w:rPr>
          <w:rFonts w:ascii="Arial" w:hAnsi="Arial" w:cs="Arial"/>
          <w:sz w:val="22"/>
          <w:szCs w:val="22"/>
        </w:rPr>
      </w:pPr>
    </w:p>
    <w:p w14:paraId="1A77272C" w14:textId="7C0B8CFA" w:rsidR="00EB753B" w:rsidRPr="007D1604" w:rsidRDefault="000524D3" w:rsidP="00FC1164">
      <w:pPr>
        <w:ind w:left="90"/>
        <w:rPr>
          <w:rFonts w:ascii="Arial" w:hAnsi="Arial" w:cs="Arial"/>
          <w:sz w:val="20"/>
          <w:szCs w:val="20"/>
        </w:rPr>
      </w:pPr>
      <w:r w:rsidRPr="00FC1164">
        <w:rPr>
          <w:rFonts w:ascii="Arial" w:hAnsi="Arial" w:cs="Arial"/>
          <w:sz w:val="22"/>
          <w:szCs w:val="22"/>
        </w:rPr>
        <w:t xml:space="preserve">What is </w:t>
      </w:r>
      <w:r w:rsidR="00125A3D">
        <w:rPr>
          <w:rFonts w:ascii="Arial" w:hAnsi="Arial" w:cs="Arial"/>
          <w:sz w:val="22"/>
          <w:szCs w:val="22"/>
        </w:rPr>
        <w:t>your organizations c</w:t>
      </w:r>
      <w:r w:rsidRPr="00FC1164">
        <w:rPr>
          <w:rFonts w:ascii="Arial" w:hAnsi="Arial" w:cs="Arial"/>
          <w:sz w:val="22"/>
          <w:szCs w:val="22"/>
        </w:rPr>
        <w:t>urrent backup solution?</w:t>
      </w:r>
      <w:r w:rsidR="006F5CD7" w:rsidRPr="00FC1164">
        <w:rPr>
          <w:rFonts w:ascii="Arial" w:hAnsi="Arial" w:cs="Arial"/>
          <w:sz w:val="22"/>
          <w:szCs w:val="22"/>
        </w:rPr>
        <w:t xml:space="preserve">  Please detail and include </w:t>
      </w:r>
      <w:r w:rsidR="007D1604">
        <w:rPr>
          <w:rFonts w:ascii="Arial" w:hAnsi="Arial" w:cs="Arial"/>
          <w:sz w:val="22"/>
          <w:szCs w:val="22"/>
        </w:rPr>
        <w:t>the approximate</w:t>
      </w:r>
      <w:r w:rsidR="006F5CD7" w:rsidRPr="00FC1164">
        <w:rPr>
          <w:rFonts w:ascii="Arial" w:hAnsi="Arial" w:cs="Arial"/>
          <w:sz w:val="22"/>
          <w:szCs w:val="22"/>
        </w:rPr>
        <w:t xml:space="preserve"> size of</w:t>
      </w:r>
      <w:r w:rsidR="00235819" w:rsidRPr="00FC1164">
        <w:rPr>
          <w:rFonts w:ascii="Arial" w:hAnsi="Arial" w:cs="Arial"/>
          <w:sz w:val="22"/>
          <w:szCs w:val="22"/>
        </w:rPr>
        <w:t xml:space="preserve"> a complete backup</w:t>
      </w:r>
      <w:r w:rsidR="006F5CD7" w:rsidRPr="00FC1164">
        <w:rPr>
          <w:rFonts w:ascii="Arial" w:hAnsi="Arial" w:cs="Arial"/>
          <w:sz w:val="22"/>
          <w:szCs w:val="22"/>
        </w:rPr>
        <w:t xml:space="preserve"> if known.</w:t>
      </w:r>
      <w:r w:rsidRPr="00FC1164">
        <w:rPr>
          <w:rFonts w:ascii="Arial" w:hAnsi="Arial" w:cs="Arial"/>
          <w:sz w:val="22"/>
          <w:szCs w:val="22"/>
        </w:rPr>
        <w:t xml:space="preserve"> </w:t>
      </w:r>
      <w:sdt>
        <w:sdtPr>
          <w:rPr>
            <w:rStyle w:val="Style1"/>
            <w:rFonts w:ascii="Arial" w:hAnsi="Arial" w:cs="Arial"/>
            <w:sz w:val="22"/>
            <w:szCs w:val="22"/>
          </w:rPr>
          <w:id w:val="-767389156"/>
          <w:placeholder>
            <w:docPart w:val="8CE45F56357D4E2895F508CB4766E487"/>
          </w:placeholder>
          <w:showingPlcHdr/>
          <w:text/>
        </w:sdtPr>
        <w:sdtEndPr>
          <w:rPr>
            <w:rStyle w:val="DefaultParagraphFont"/>
            <w:color w:val="auto"/>
            <w:sz w:val="20"/>
            <w:szCs w:val="20"/>
          </w:rPr>
        </w:sdtEndPr>
        <w:sdtContent>
          <w:r w:rsidR="007D1604" w:rsidRPr="007D1604">
            <w:rPr>
              <w:rStyle w:val="PlaceholderText"/>
              <w:rFonts w:ascii="Arial" w:hAnsi="Arial" w:cs="Arial"/>
              <w:sz w:val="22"/>
              <w:szCs w:val="22"/>
            </w:rPr>
            <w:t>Click or tap here to enter text.</w:t>
          </w:r>
        </w:sdtContent>
      </w:sdt>
    </w:p>
    <w:p w14:paraId="3B358059" w14:textId="77777777" w:rsidR="00EB753B" w:rsidRPr="007D1604" w:rsidRDefault="00EB753B" w:rsidP="00FC1164">
      <w:pPr>
        <w:tabs>
          <w:tab w:val="left" w:pos="1440"/>
        </w:tabs>
        <w:ind w:left="90"/>
        <w:rPr>
          <w:rStyle w:val="Style1"/>
          <w:rFonts w:ascii="Arial" w:hAnsi="Arial" w:cs="Arial"/>
          <w:sz w:val="22"/>
          <w:szCs w:val="22"/>
        </w:rPr>
      </w:pPr>
    </w:p>
    <w:p w14:paraId="1F445A9C" w14:textId="77777777" w:rsidR="00FC1164" w:rsidRDefault="00FC1164" w:rsidP="00FC1164">
      <w:pPr>
        <w:widowControl w:val="0"/>
        <w:tabs>
          <w:tab w:val="left" w:pos="1440"/>
        </w:tabs>
        <w:suppressAutoHyphens/>
        <w:ind w:left="90"/>
        <w:rPr>
          <w:rFonts w:ascii="Arial" w:hAnsi="Arial" w:cs="Arial"/>
          <w:sz w:val="22"/>
          <w:szCs w:val="22"/>
        </w:rPr>
      </w:pPr>
    </w:p>
    <w:p w14:paraId="35DB13DE" w14:textId="3F7CDF99" w:rsidR="00F35983" w:rsidRPr="00FC1164" w:rsidRDefault="00F35983" w:rsidP="00FC1164">
      <w:pPr>
        <w:widowControl w:val="0"/>
        <w:tabs>
          <w:tab w:val="left" w:pos="1440"/>
        </w:tabs>
        <w:suppressAutoHyphens/>
        <w:ind w:left="90"/>
        <w:rPr>
          <w:rFonts w:ascii="Arial" w:hAnsi="Arial" w:cs="Arial"/>
          <w:sz w:val="22"/>
          <w:szCs w:val="22"/>
        </w:rPr>
      </w:pPr>
      <w:r w:rsidRPr="00FC1164">
        <w:rPr>
          <w:rFonts w:ascii="Arial" w:hAnsi="Arial" w:cs="Arial"/>
          <w:sz w:val="22"/>
          <w:szCs w:val="22"/>
        </w:rPr>
        <w:t>Please provide a complete list of all company sites</w:t>
      </w:r>
      <w:r w:rsidR="00567007" w:rsidRPr="00FC1164">
        <w:rPr>
          <w:rFonts w:ascii="Arial" w:hAnsi="Arial" w:cs="Arial"/>
          <w:sz w:val="22"/>
          <w:szCs w:val="22"/>
        </w:rPr>
        <w:t xml:space="preserve"> and </w:t>
      </w:r>
      <w:r w:rsidR="00584678" w:rsidRPr="00FC1164">
        <w:rPr>
          <w:rFonts w:ascii="Arial" w:hAnsi="Arial" w:cs="Arial"/>
          <w:sz w:val="22"/>
          <w:szCs w:val="22"/>
        </w:rPr>
        <w:t>additional columns of site</w:t>
      </w:r>
      <w:r w:rsidR="00DE09C1" w:rsidRPr="00FC1164">
        <w:rPr>
          <w:rFonts w:ascii="Arial" w:hAnsi="Arial" w:cs="Arial"/>
          <w:sz w:val="22"/>
          <w:szCs w:val="22"/>
        </w:rPr>
        <w:t>-</w:t>
      </w:r>
      <w:r w:rsidR="00584678" w:rsidRPr="00FC1164">
        <w:rPr>
          <w:rFonts w:ascii="Arial" w:hAnsi="Arial" w:cs="Arial"/>
          <w:sz w:val="22"/>
          <w:szCs w:val="22"/>
        </w:rPr>
        <w:t>specific detail</w:t>
      </w:r>
      <w:r w:rsidRPr="00FC1164">
        <w:rPr>
          <w:rFonts w:ascii="Arial" w:hAnsi="Arial" w:cs="Arial"/>
          <w:sz w:val="22"/>
          <w:szCs w:val="22"/>
        </w:rPr>
        <w:t xml:space="preserve">. </w:t>
      </w:r>
      <w:r w:rsidR="00125A3D">
        <w:rPr>
          <w:rFonts w:ascii="Arial" w:hAnsi="Arial" w:cs="Arial"/>
          <w:sz w:val="22"/>
          <w:szCs w:val="22"/>
        </w:rPr>
        <w:t xml:space="preserve">A site is typically </w:t>
      </w:r>
      <w:r w:rsidRPr="00FC1164">
        <w:rPr>
          <w:rFonts w:ascii="Arial" w:hAnsi="Arial" w:cs="Arial"/>
          <w:sz w:val="22"/>
          <w:szCs w:val="22"/>
        </w:rPr>
        <w:t>a physical location with a unique mailing address.</w:t>
      </w:r>
      <w:r w:rsidR="00D5693D" w:rsidRPr="00FC1164">
        <w:rPr>
          <w:rFonts w:ascii="Arial" w:hAnsi="Arial" w:cs="Arial"/>
          <w:sz w:val="22"/>
          <w:szCs w:val="22"/>
        </w:rPr>
        <w:t xml:space="preserve"> If </w:t>
      </w:r>
      <w:r w:rsidR="007D1604">
        <w:rPr>
          <w:rFonts w:ascii="Arial" w:hAnsi="Arial" w:cs="Arial"/>
          <w:sz w:val="22"/>
          <w:szCs w:val="22"/>
        </w:rPr>
        <w:t xml:space="preserve">the </w:t>
      </w:r>
      <w:r w:rsidR="00D5693D" w:rsidRPr="00FC1164">
        <w:rPr>
          <w:rFonts w:ascii="Arial" w:hAnsi="Arial" w:cs="Arial"/>
          <w:sz w:val="22"/>
          <w:szCs w:val="22"/>
        </w:rPr>
        <w:t xml:space="preserve">customer hosts servers from a </w:t>
      </w:r>
      <w:r w:rsidR="009B073A" w:rsidRPr="00FC1164">
        <w:rPr>
          <w:rFonts w:ascii="Arial" w:hAnsi="Arial" w:cs="Arial"/>
          <w:sz w:val="22"/>
          <w:szCs w:val="22"/>
        </w:rPr>
        <w:t xml:space="preserve">physical </w:t>
      </w:r>
      <w:r w:rsidR="007D1604">
        <w:rPr>
          <w:rFonts w:ascii="Arial" w:hAnsi="Arial" w:cs="Arial"/>
          <w:sz w:val="22"/>
          <w:szCs w:val="22"/>
        </w:rPr>
        <w:br/>
      </w:r>
      <w:bookmarkStart w:id="0" w:name="_GoBack"/>
      <w:bookmarkEnd w:id="0"/>
      <w:r w:rsidR="009B073A" w:rsidRPr="00FC1164">
        <w:rPr>
          <w:rFonts w:ascii="Arial" w:hAnsi="Arial" w:cs="Arial"/>
          <w:sz w:val="22"/>
          <w:szCs w:val="22"/>
        </w:rPr>
        <w:t>co</w:t>
      </w:r>
      <w:r w:rsidR="007D1604">
        <w:rPr>
          <w:rFonts w:ascii="Arial" w:hAnsi="Arial" w:cs="Arial"/>
          <w:sz w:val="22"/>
          <w:szCs w:val="22"/>
        </w:rPr>
        <w:t>-</w:t>
      </w:r>
      <w:r w:rsidR="009B073A" w:rsidRPr="00FC1164">
        <w:rPr>
          <w:rFonts w:ascii="Arial" w:hAnsi="Arial" w:cs="Arial"/>
          <w:sz w:val="22"/>
          <w:szCs w:val="22"/>
        </w:rPr>
        <w:t>location facility or through a public cloud</w:t>
      </w:r>
      <w:r w:rsidR="000524D3" w:rsidRPr="00FC1164">
        <w:rPr>
          <w:rFonts w:ascii="Arial" w:hAnsi="Arial" w:cs="Arial"/>
          <w:sz w:val="22"/>
          <w:szCs w:val="22"/>
        </w:rPr>
        <w:t xml:space="preserve"> company, please list those as sites as well.</w:t>
      </w:r>
    </w:p>
    <w:p w14:paraId="3095F262" w14:textId="77777777" w:rsidR="00F35983" w:rsidRPr="00FC1164" w:rsidRDefault="00F35983" w:rsidP="00FC1164">
      <w:pPr>
        <w:widowControl w:val="0"/>
        <w:tabs>
          <w:tab w:val="left" w:pos="1440"/>
        </w:tabs>
        <w:suppressAutoHyphens/>
        <w:ind w:left="90"/>
        <w:rPr>
          <w:rFonts w:ascii="Arial" w:hAnsi="Arial" w:cs="Arial"/>
          <w:sz w:val="22"/>
          <w:szCs w:val="22"/>
        </w:rPr>
      </w:pPr>
    </w:p>
    <w:tbl>
      <w:tblPr>
        <w:tblStyle w:val="TableGrid"/>
        <w:tblW w:w="10795" w:type="dxa"/>
        <w:tblLayout w:type="fixed"/>
        <w:tblLook w:val="04A0" w:firstRow="1" w:lastRow="0" w:firstColumn="1" w:lastColumn="0" w:noHBand="0" w:noVBand="1"/>
      </w:tblPr>
      <w:tblGrid>
        <w:gridCol w:w="1885"/>
        <w:gridCol w:w="2160"/>
        <w:gridCol w:w="900"/>
        <w:gridCol w:w="1530"/>
        <w:gridCol w:w="1350"/>
        <w:gridCol w:w="2970"/>
      </w:tblGrid>
      <w:tr w:rsidR="00567007" w:rsidRPr="00FC1164" w14:paraId="30800270" w14:textId="77777777" w:rsidTr="00FC1164">
        <w:tc>
          <w:tcPr>
            <w:tcW w:w="1885" w:type="dxa"/>
            <w:shd w:val="clear" w:color="auto" w:fill="FFC000"/>
          </w:tcPr>
          <w:p w14:paraId="03805F10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sz w:val="14"/>
                <w:szCs w:val="20"/>
              </w:rPr>
            </w:pPr>
            <w:bookmarkStart w:id="1" w:name="_Hlk512242605"/>
            <w:r w:rsidRPr="00FC1164">
              <w:rPr>
                <w:rFonts w:ascii="Arial" w:hAnsi="Arial" w:cs="Arial"/>
                <w:b/>
                <w:sz w:val="20"/>
                <w:szCs w:val="20"/>
              </w:rPr>
              <w:t xml:space="preserve">Site Name </w:t>
            </w:r>
          </w:p>
          <w:p w14:paraId="6ECBAAE6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sz w:val="16"/>
                <w:szCs w:val="22"/>
              </w:rPr>
              <w:t>*in terms that internal employees would refer to the site</w:t>
            </w:r>
          </w:p>
        </w:tc>
        <w:tc>
          <w:tcPr>
            <w:tcW w:w="2160" w:type="dxa"/>
            <w:shd w:val="clear" w:color="auto" w:fill="FFC000"/>
          </w:tcPr>
          <w:p w14:paraId="16681B57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C1164">
              <w:rPr>
                <w:rFonts w:ascii="Arial" w:hAnsi="Arial" w:cs="Arial"/>
                <w:b/>
                <w:sz w:val="20"/>
                <w:szCs w:val="20"/>
              </w:rPr>
              <w:t>Location</w:t>
            </w:r>
          </w:p>
          <w:p w14:paraId="32ED8DBB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sz w:val="16"/>
                <w:szCs w:val="22"/>
              </w:rPr>
              <w:t>*City and State</w:t>
            </w:r>
          </w:p>
        </w:tc>
        <w:tc>
          <w:tcPr>
            <w:tcW w:w="900" w:type="dxa"/>
            <w:shd w:val="clear" w:color="auto" w:fill="FFC000"/>
          </w:tcPr>
          <w:p w14:paraId="5E631074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b/>
                <w:sz w:val="20"/>
                <w:szCs w:val="20"/>
              </w:rPr>
              <w:t># of Users</w:t>
            </w:r>
          </w:p>
        </w:tc>
        <w:tc>
          <w:tcPr>
            <w:tcW w:w="1530" w:type="dxa"/>
            <w:shd w:val="clear" w:color="auto" w:fill="FFC000"/>
          </w:tcPr>
          <w:p w14:paraId="197B23F6" w14:textId="493A5ECA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rPr>
                <w:rFonts w:ascii="Arial" w:hAnsi="Arial" w:cs="Arial"/>
                <w:b/>
                <w:sz w:val="20"/>
                <w:szCs w:val="20"/>
              </w:rPr>
            </w:pPr>
            <w:r w:rsidRPr="00FC1164">
              <w:rPr>
                <w:rFonts w:ascii="Arial" w:hAnsi="Arial" w:cs="Arial"/>
                <w:b/>
                <w:sz w:val="20"/>
                <w:szCs w:val="20"/>
              </w:rPr>
              <w:t xml:space="preserve">Servers </w:t>
            </w:r>
            <w:r w:rsidR="00FC1164" w:rsidRPr="00FC1164">
              <w:rPr>
                <w:rFonts w:ascii="Arial" w:hAnsi="Arial" w:cs="Arial"/>
                <w:b/>
                <w:sz w:val="20"/>
                <w:szCs w:val="20"/>
              </w:rPr>
              <w:br/>
            </w:r>
            <w:r w:rsidRPr="00FC1164">
              <w:rPr>
                <w:rFonts w:ascii="Arial" w:hAnsi="Arial" w:cs="Arial"/>
                <w:b/>
                <w:sz w:val="20"/>
                <w:szCs w:val="20"/>
              </w:rPr>
              <w:t>on-premise</w:t>
            </w:r>
          </w:p>
          <w:p w14:paraId="5EBD982D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rPr>
                <w:rFonts w:ascii="Arial" w:hAnsi="Arial" w:cs="Arial"/>
                <w:sz w:val="16"/>
                <w:szCs w:val="22"/>
              </w:rPr>
            </w:pPr>
            <w:r w:rsidRPr="00FC1164">
              <w:rPr>
                <w:rFonts w:ascii="Arial" w:hAnsi="Arial" w:cs="Arial"/>
                <w:sz w:val="16"/>
                <w:szCs w:val="22"/>
              </w:rPr>
              <w:t>*yes or no</w:t>
            </w:r>
          </w:p>
          <w:p w14:paraId="241F4479" w14:textId="04F4E25D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sz w:val="16"/>
                <w:szCs w:val="22"/>
              </w:rPr>
              <w:t>*if # of physical servers is known, supply #</w:t>
            </w:r>
          </w:p>
        </w:tc>
        <w:tc>
          <w:tcPr>
            <w:tcW w:w="1350" w:type="dxa"/>
            <w:shd w:val="clear" w:color="auto" w:fill="FFC000"/>
          </w:tcPr>
          <w:p w14:paraId="5E92A0F5" w14:textId="77777777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C1164">
              <w:rPr>
                <w:rFonts w:ascii="Arial" w:hAnsi="Arial" w:cs="Arial"/>
                <w:b/>
                <w:sz w:val="20"/>
                <w:szCs w:val="20"/>
              </w:rPr>
              <w:t>Bandwidth Up/Down</w:t>
            </w:r>
          </w:p>
          <w:p w14:paraId="3A35D063" w14:textId="02B15091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sz w:val="16"/>
                <w:szCs w:val="22"/>
              </w:rPr>
              <w:t>*required to fill only for sites with servers</w:t>
            </w:r>
          </w:p>
        </w:tc>
        <w:tc>
          <w:tcPr>
            <w:tcW w:w="2970" w:type="dxa"/>
            <w:shd w:val="clear" w:color="auto" w:fill="FFC000"/>
          </w:tcPr>
          <w:p w14:paraId="08EE933E" w14:textId="6738BDCB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FC1164">
              <w:rPr>
                <w:rFonts w:ascii="Arial" w:hAnsi="Arial" w:cs="Arial"/>
                <w:b/>
                <w:sz w:val="22"/>
                <w:szCs w:val="22"/>
              </w:rPr>
              <w:t>Additional Notes</w:t>
            </w:r>
          </w:p>
          <w:p w14:paraId="5413E5CD" w14:textId="2A0F3B01" w:rsidR="00567007" w:rsidRPr="00FC1164" w:rsidRDefault="00567007" w:rsidP="00FC1164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9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567007" w:rsidRPr="00793584" w14:paraId="4A61827F" w14:textId="77777777" w:rsidTr="00FC1164">
        <w:tc>
          <w:tcPr>
            <w:tcW w:w="1885" w:type="dxa"/>
          </w:tcPr>
          <w:p w14:paraId="39EA552F" w14:textId="48952D14" w:rsidR="00567007" w:rsidRPr="00793584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6DD2C563" w14:textId="77777777" w:rsidR="00567007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49EB5496" w14:textId="77777777" w:rsidR="00567007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6418CE70" w14:textId="24DD4C22" w:rsidR="00567007" w:rsidRPr="00793584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26B497A0" w14:textId="75E8D07C" w:rsidR="00567007" w:rsidRPr="00793584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0745DC16" w14:textId="77777777" w:rsidR="00567007" w:rsidRDefault="0056700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79908805" w14:textId="77777777" w:rsidTr="00FC1164">
        <w:tc>
          <w:tcPr>
            <w:tcW w:w="1885" w:type="dxa"/>
          </w:tcPr>
          <w:p w14:paraId="4C8C2729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37C72A8F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6EB8818B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74EAA48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5FE75E80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4A21463E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5D136387" w14:textId="77777777" w:rsidTr="00FC1164">
        <w:tc>
          <w:tcPr>
            <w:tcW w:w="1885" w:type="dxa"/>
          </w:tcPr>
          <w:p w14:paraId="3D197195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142744A3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4180DD15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07AE4D7E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44DF8C9A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4F21C1C4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4C1BADA2" w14:textId="77777777" w:rsidTr="00FC1164">
        <w:tc>
          <w:tcPr>
            <w:tcW w:w="1885" w:type="dxa"/>
          </w:tcPr>
          <w:p w14:paraId="0499AE9A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16CBFF5F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2B10A68C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8D203D4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6BE9B3FB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7FAA8776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28BD787F" w14:textId="77777777" w:rsidTr="00FC1164">
        <w:tc>
          <w:tcPr>
            <w:tcW w:w="1885" w:type="dxa"/>
          </w:tcPr>
          <w:p w14:paraId="188D121F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76FCF11F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60BB2580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069A876E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714A37F6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4751D0A1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5899C817" w14:textId="77777777" w:rsidTr="00FC1164">
        <w:tc>
          <w:tcPr>
            <w:tcW w:w="1885" w:type="dxa"/>
          </w:tcPr>
          <w:p w14:paraId="0B3457AF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721489C5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18F6496C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B6B7BA4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25732064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4CAE5FB0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1858A228" w14:textId="77777777" w:rsidTr="00FC1164">
        <w:tc>
          <w:tcPr>
            <w:tcW w:w="1885" w:type="dxa"/>
          </w:tcPr>
          <w:p w14:paraId="0864E512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21B499DD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287F8136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E8CCADC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3A4F3662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0BE62CFD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tr w:rsidR="00543FD7" w:rsidRPr="00793584" w14:paraId="388EA166" w14:textId="77777777" w:rsidTr="00FC1164">
        <w:tc>
          <w:tcPr>
            <w:tcW w:w="1885" w:type="dxa"/>
          </w:tcPr>
          <w:p w14:paraId="0D03AAA6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160" w:type="dxa"/>
          </w:tcPr>
          <w:p w14:paraId="60B668CF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900" w:type="dxa"/>
          </w:tcPr>
          <w:p w14:paraId="50DFCA7B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4679F22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1350" w:type="dxa"/>
          </w:tcPr>
          <w:p w14:paraId="0650BC03" w14:textId="77777777" w:rsidR="00543FD7" w:rsidRPr="00793584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b/>
                <w:sz w:val="28"/>
                <w:szCs w:val="28"/>
              </w:rPr>
            </w:pPr>
          </w:p>
        </w:tc>
        <w:tc>
          <w:tcPr>
            <w:tcW w:w="2970" w:type="dxa"/>
          </w:tcPr>
          <w:p w14:paraId="62497EB4" w14:textId="77777777" w:rsidR="00543FD7" w:rsidRDefault="00543FD7" w:rsidP="001D18F3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Calibri Light" w:hAnsi="Calibri Light" w:cs="Calibri Light"/>
                <w:sz w:val="20"/>
                <w:szCs w:val="20"/>
              </w:rPr>
            </w:pPr>
          </w:p>
        </w:tc>
      </w:tr>
      <w:bookmarkEnd w:id="1"/>
    </w:tbl>
    <w:p w14:paraId="66B12B68" w14:textId="77777777" w:rsidR="00F35983" w:rsidRPr="00793584" w:rsidRDefault="00F35983" w:rsidP="00793584">
      <w:pPr>
        <w:tabs>
          <w:tab w:val="left" w:pos="1440"/>
        </w:tabs>
        <w:rPr>
          <w:rStyle w:val="Style1"/>
          <w:rFonts w:ascii="Calibri Light" w:hAnsi="Calibri Light" w:cs="Calibri Light"/>
        </w:rPr>
      </w:pPr>
    </w:p>
    <w:sectPr w:rsidR="00F35983" w:rsidRPr="00793584" w:rsidSect="00A32572">
      <w:headerReference w:type="even" r:id="rId12"/>
      <w:headerReference w:type="default" r:id="rId13"/>
      <w:footerReference w:type="default" r:id="rId14"/>
      <w:headerReference w:type="first" r:id="rId15"/>
      <w:footerReference w:type="first" r:id="rId16"/>
      <w:pgSz w:w="12240" w:h="15840"/>
      <w:pgMar w:top="720" w:right="720" w:bottom="720" w:left="720" w:header="360" w:footer="0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2F7BA8" w14:textId="77777777" w:rsidR="00DC5A9F" w:rsidRDefault="00DC5A9F">
      <w:r>
        <w:separator/>
      </w:r>
    </w:p>
  </w:endnote>
  <w:endnote w:type="continuationSeparator" w:id="0">
    <w:p w14:paraId="2B6B7622" w14:textId="77777777" w:rsidR="00DC5A9F" w:rsidRDefault="00DC5A9F">
      <w:r>
        <w:continuationSeparator/>
      </w:r>
    </w:p>
  </w:endnote>
  <w:endnote w:type="continuationNotice" w:id="1">
    <w:p w14:paraId="65EB54C8" w14:textId="77777777" w:rsidR="00E2659C" w:rsidRDefault="00E2659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8CEEAC" w14:textId="77777777" w:rsidR="00031BB9" w:rsidRPr="00D92FCE" w:rsidRDefault="00031BB9" w:rsidP="00FB6F77">
    <w:pPr>
      <w:pStyle w:val="Footer"/>
      <w:pBdr>
        <w:bottom w:val="single" w:sz="4" w:space="0" w:color="auto"/>
      </w:pBdr>
      <w:tabs>
        <w:tab w:val="clear" w:pos="4320"/>
        <w:tab w:val="clear" w:pos="8640"/>
        <w:tab w:val="right" w:pos="10170"/>
      </w:tabs>
      <w:rPr>
        <w:sz w:val="18"/>
        <w:szCs w:val="18"/>
      </w:rPr>
    </w:pPr>
    <w:r>
      <w:rPr>
        <w:noProof/>
        <w:color w:val="000000" w:themeColor="text1"/>
        <w:sz w:val="18"/>
        <w:szCs w:val="18"/>
      </w:rPr>
      <w:drawing>
        <wp:anchor distT="0" distB="0" distL="114300" distR="114300" simplePos="0" relativeHeight="251657216" behindDoc="1" locked="0" layoutInCell="1" allowOverlap="1" wp14:anchorId="4BDFC81E" wp14:editId="630CF4E6">
          <wp:simplePos x="0" y="0"/>
          <wp:positionH relativeFrom="margin">
            <wp:align>center</wp:align>
          </wp:positionH>
          <wp:positionV relativeFrom="paragraph">
            <wp:posOffset>145059</wp:posOffset>
          </wp:positionV>
          <wp:extent cx="914400" cy="267970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2679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14:paraId="7FAD2BF9" w14:textId="1D1C9941" w:rsidR="00031BB9" w:rsidRPr="00D92FCE" w:rsidRDefault="004F33ED" w:rsidP="00FB6F77">
    <w:pPr>
      <w:pStyle w:val="Footer"/>
      <w:tabs>
        <w:tab w:val="clear" w:pos="4320"/>
        <w:tab w:val="clear" w:pos="8640"/>
        <w:tab w:val="center" w:pos="5040"/>
        <w:tab w:val="left" w:pos="5600"/>
        <w:tab w:val="left" w:pos="6827"/>
        <w:tab w:val="right" w:pos="10080"/>
      </w:tabs>
      <w:rPr>
        <w:sz w:val="18"/>
        <w:szCs w:val="18"/>
      </w:rPr>
    </w:pPr>
    <w:r>
      <w:rPr>
        <w:rStyle w:val="selectedtabsmall1"/>
        <w:rFonts w:asciiTheme="minorHAnsi" w:hAnsiTheme="minorHAnsi"/>
      </w:rPr>
      <w:t>© 20</w:t>
    </w:r>
    <w:r w:rsidR="00056DD8">
      <w:rPr>
        <w:rStyle w:val="selectedtabsmall1"/>
        <w:rFonts w:asciiTheme="minorHAnsi" w:hAnsiTheme="minorHAnsi"/>
      </w:rPr>
      <w:t>20</w:t>
    </w:r>
    <w:r w:rsidR="00031BB9" w:rsidRPr="00D92FCE">
      <w:rPr>
        <w:rStyle w:val="selectedtabsmall1"/>
        <w:rFonts w:asciiTheme="minorHAnsi" w:hAnsiTheme="minorHAnsi"/>
      </w:rPr>
      <w:t xml:space="preserve"> MARCO. ALL RIGHTS RESERVED.</w:t>
    </w:r>
    <w:r w:rsidR="00031BB9">
      <w:rPr>
        <w:rStyle w:val="selectedtabsmall1"/>
        <w:rFonts w:asciiTheme="minorHAnsi" w:hAnsiTheme="minorHAnsi"/>
      </w:rPr>
      <w:tab/>
    </w:r>
    <w:r w:rsidR="00031BB9" w:rsidRPr="00D92FCE">
      <w:rPr>
        <w:color w:val="000000" w:themeColor="text1"/>
        <w:sz w:val="18"/>
        <w:szCs w:val="18"/>
      </w:rPr>
      <w:t xml:space="preserve"> </w:t>
    </w:r>
    <w:r w:rsidR="00031BB9">
      <w:rPr>
        <w:sz w:val="18"/>
        <w:szCs w:val="18"/>
      </w:rPr>
      <w:tab/>
    </w:r>
    <w:r w:rsidR="00031BB9">
      <w:rPr>
        <w:sz w:val="18"/>
        <w:szCs w:val="18"/>
      </w:rPr>
      <w:tab/>
    </w:r>
    <w:r w:rsidR="00031BB9">
      <w:rPr>
        <w:sz w:val="18"/>
        <w:szCs w:val="18"/>
      </w:rPr>
      <w:tab/>
    </w:r>
    <w:hyperlink r:id="rId2" w:history="1">
      <w:r w:rsidR="00031BB9" w:rsidRPr="00D92FCE">
        <w:rPr>
          <w:rStyle w:val="Hyperlink"/>
          <w:color w:val="000000" w:themeColor="text1"/>
          <w:sz w:val="18"/>
          <w:szCs w:val="18"/>
        </w:rPr>
        <w:t>MARCONET.COM</w:t>
      </w:r>
    </w:hyperlink>
    <w:r w:rsidR="00031BB9">
      <w:rPr>
        <w:rStyle w:val="Hyperlink"/>
        <w:color w:val="000000" w:themeColor="text1"/>
        <w:sz w:val="18"/>
        <w:szCs w:val="18"/>
      </w:rPr>
      <w:t xml:space="preserve">  |  </w:t>
    </w:r>
    <w:r w:rsidR="00031BB9" w:rsidRPr="00D92FCE">
      <w:rPr>
        <w:rStyle w:val="Hyperlink"/>
        <w:color w:val="000000" w:themeColor="text1"/>
        <w:sz w:val="18"/>
        <w:szCs w:val="18"/>
      </w:rPr>
      <w:fldChar w:fldCharType="begin"/>
    </w:r>
    <w:r w:rsidR="00031BB9" w:rsidRPr="00D92FCE">
      <w:rPr>
        <w:rStyle w:val="Hyperlink"/>
        <w:color w:val="000000" w:themeColor="text1"/>
        <w:sz w:val="18"/>
        <w:szCs w:val="18"/>
      </w:rPr>
      <w:instrText xml:space="preserve"> PAGE   \* MERGEFORMAT </w:instrText>
    </w:r>
    <w:r w:rsidR="00031BB9" w:rsidRPr="00D92FCE">
      <w:rPr>
        <w:rStyle w:val="Hyperlink"/>
        <w:color w:val="000000" w:themeColor="text1"/>
        <w:sz w:val="18"/>
        <w:szCs w:val="18"/>
      </w:rPr>
      <w:fldChar w:fldCharType="separate"/>
    </w:r>
    <w:r w:rsidR="00E64FC1">
      <w:rPr>
        <w:rStyle w:val="Hyperlink"/>
        <w:noProof/>
        <w:color w:val="000000" w:themeColor="text1"/>
        <w:sz w:val="18"/>
        <w:szCs w:val="18"/>
      </w:rPr>
      <w:t>2</w:t>
    </w:r>
    <w:r w:rsidR="00031BB9" w:rsidRPr="00D92FCE">
      <w:rPr>
        <w:rStyle w:val="Hyperlink"/>
        <w:noProof/>
        <w:color w:val="000000" w:themeColor="text1"/>
        <w:sz w:val="18"/>
        <w:szCs w:val="18"/>
      </w:rPr>
      <w:fldChar w:fldCharType="end"/>
    </w:r>
  </w:p>
  <w:p w14:paraId="317CFA73" w14:textId="77777777" w:rsidR="00031BB9" w:rsidRPr="00854109" w:rsidRDefault="00031BB9" w:rsidP="00FB6F77">
    <w:pPr>
      <w:pStyle w:val="Footer"/>
    </w:pPr>
  </w:p>
  <w:p w14:paraId="22A0E585" w14:textId="77777777" w:rsidR="00031BB9" w:rsidRDefault="00031BB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EBC543" w14:textId="7BA27541" w:rsidR="004A1FFC" w:rsidRPr="007D1604" w:rsidRDefault="004A1FFC" w:rsidP="004A1FFC">
    <w:pPr>
      <w:pStyle w:val="Footer"/>
      <w:tabs>
        <w:tab w:val="clear" w:pos="4320"/>
        <w:tab w:val="clear" w:pos="8640"/>
        <w:tab w:val="center" w:pos="5040"/>
        <w:tab w:val="left" w:pos="5600"/>
        <w:tab w:val="left" w:pos="6827"/>
        <w:tab w:val="right" w:pos="10080"/>
      </w:tabs>
      <w:rPr>
        <w:rStyle w:val="selectedtabsmall1"/>
        <w:rFonts w:ascii="Arial" w:hAnsi="Arial" w:cs="Arial"/>
        <w:sz w:val="18"/>
        <w:szCs w:val="18"/>
      </w:rPr>
    </w:pPr>
    <w:r w:rsidRPr="007D1604">
      <w:rPr>
        <w:rStyle w:val="selectedtabsmall1"/>
        <w:rFonts w:ascii="Arial" w:hAnsi="Arial" w:cs="Arial"/>
        <w:sz w:val="18"/>
        <w:szCs w:val="18"/>
      </w:rPr>
      <w:t>© 20</w:t>
    </w:r>
    <w:r w:rsidR="007D1604">
      <w:rPr>
        <w:rStyle w:val="selectedtabsmall1"/>
        <w:rFonts w:ascii="Arial" w:hAnsi="Arial" w:cs="Arial"/>
        <w:sz w:val="18"/>
        <w:szCs w:val="18"/>
      </w:rPr>
      <w:t>20</w:t>
    </w:r>
    <w:r w:rsidRPr="007D1604">
      <w:rPr>
        <w:rStyle w:val="selectedtabsmall1"/>
        <w:rFonts w:ascii="Arial" w:hAnsi="Arial" w:cs="Arial"/>
        <w:sz w:val="18"/>
        <w:szCs w:val="18"/>
      </w:rPr>
      <w:t xml:space="preserve"> MARCO. ALL RIGHTS RESERVED.</w:t>
    </w:r>
    <w:r w:rsidRPr="007D1604">
      <w:rPr>
        <w:rStyle w:val="selectedtabsmall1"/>
        <w:rFonts w:ascii="Arial" w:hAnsi="Arial" w:cs="Arial"/>
        <w:sz w:val="18"/>
        <w:szCs w:val="18"/>
      </w:rPr>
      <w:tab/>
    </w:r>
    <w:r w:rsidRPr="00D92FCE">
      <w:rPr>
        <w:color w:val="000000" w:themeColor="text1"/>
        <w:sz w:val="18"/>
        <w:szCs w:val="18"/>
      </w:rPr>
      <w:t xml:space="preserve"> </w:t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</w:r>
    <w:hyperlink r:id="rId1" w:history="1">
      <w:r w:rsidRPr="007D1604">
        <w:rPr>
          <w:rStyle w:val="selectedtabsmall1"/>
          <w:rFonts w:ascii="Arial" w:hAnsi="Arial" w:cs="Arial"/>
          <w:sz w:val="18"/>
          <w:szCs w:val="18"/>
        </w:rPr>
        <w:t>MARCONET.COM</w:t>
      </w:r>
    </w:hyperlink>
  </w:p>
  <w:p w14:paraId="52FB703C" w14:textId="77777777" w:rsidR="004A1FFC" w:rsidRPr="007D1604" w:rsidRDefault="004A1FFC">
    <w:pPr>
      <w:pStyle w:val="Footer"/>
      <w:rPr>
        <w:rStyle w:val="selectedtabsmall1"/>
        <w:rFonts w:ascii="Arial" w:hAnsi="Arial" w:cs="Arial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054FEA" w14:textId="77777777" w:rsidR="00DC5A9F" w:rsidRDefault="00DC5A9F">
      <w:r>
        <w:separator/>
      </w:r>
    </w:p>
  </w:footnote>
  <w:footnote w:type="continuationSeparator" w:id="0">
    <w:p w14:paraId="381487E9" w14:textId="77777777" w:rsidR="00DC5A9F" w:rsidRDefault="00DC5A9F">
      <w:r>
        <w:continuationSeparator/>
      </w:r>
    </w:p>
  </w:footnote>
  <w:footnote w:type="continuationNotice" w:id="1">
    <w:p w14:paraId="689D142D" w14:textId="77777777" w:rsidR="00E2659C" w:rsidRDefault="00E2659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4A0" w:firstRow="1" w:lastRow="0" w:firstColumn="1" w:lastColumn="0" w:noHBand="0" w:noVBand="1"/>
    </w:tblPr>
    <w:tblGrid>
      <w:gridCol w:w="637"/>
      <w:gridCol w:w="10163"/>
    </w:tblGrid>
    <w:tr w:rsidR="00031BB9" w14:paraId="23D4B5CF" w14:textId="77777777">
      <w:tc>
        <w:tcPr>
          <w:tcW w:w="295" w:type="pct"/>
          <w:tcBorders>
            <w:right w:val="single" w:sz="18" w:space="0" w:color="4F81BD" w:themeColor="accent1"/>
          </w:tcBorders>
        </w:tcPr>
        <w:p w14:paraId="23088201" w14:textId="77777777" w:rsidR="00031BB9" w:rsidRPr="00412958" w:rsidRDefault="00031BB9" w:rsidP="00770EB9">
          <w:pPr>
            <w:pStyle w:val="Header"/>
            <w:rPr>
              <w:rFonts w:ascii="Calibri" w:hAnsi="Calibri"/>
              <w:b/>
              <w:color w:val="4F81BD" w:themeColor="accent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rFonts w:ascii="Calibri" w:hAnsi="Calibri"/>
              <w:b/>
              <w:noProof/>
              <w:color w:val="4F81BD" w:themeColor="accent1"/>
            </w:rPr>
            <w:t>2</w:t>
          </w:r>
          <w:r>
            <w:rPr>
              <w:rFonts w:ascii="Calibri" w:hAnsi="Calibri"/>
              <w:b/>
              <w:noProof/>
              <w:color w:val="4F81BD" w:themeColor="accent1"/>
            </w:rPr>
            <w:fldChar w:fldCharType="end"/>
          </w:r>
        </w:p>
      </w:tc>
      <w:sdt>
        <w:sdtPr>
          <w:rPr>
            <w:rFonts w:ascii="Calibri" w:eastAsiaTheme="majorEastAsia" w:hAnsi="Calibri" w:cstheme="majorBidi"/>
            <w:b/>
            <w:color w:val="4F81BD" w:themeColor="accent1"/>
          </w:rPr>
          <w:alias w:val="Title"/>
          <w:id w:val="-289677672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705" w:type="pct"/>
              <w:tcBorders>
                <w:left w:val="single" w:sz="18" w:space="0" w:color="4F81BD" w:themeColor="accent1"/>
              </w:tcBorders>
            </w:tcPr>
            <w:p w14:paraId="18703602" w14:textId="50936EAF" w:rsidR="00031BB9" w:rsidRPr="00C7200C" w:rsidRDefault="00E64FC1" w:rsidP="00770EB9">
              <w:pPr>
                <w:pStyle w:val="Header"/>
                <w:rPr>
                  <w:rFonts w:ascii="Calibri" w:eastAsiaTheme="majorEastAsia" w:hAnsi="Calibri" w:cstheme="majorBidi"/>
                  <w:b/>
                  <w:color w:val="4F81BD" w:themeColor="accent1"/>
                </w:rPr>
              </w:pPr>
              <w:r>
                <w:rPr>
                  <w:rFonts w:ascii="Calibri" w:eastAsiaTheme="majorEastAsia" w:hAnsi="Calibri" w:cstheme="majorBidi"/>
                  <w:b/>
                  <w:color w:val="4F81BD" w:themeColor="accent1"/>
                </w:rPr>
                <w:t>Managed IT Sales Questionnaire</w:t>
              </w:r>
            </w:p>
          </w:tc>
        </w:sdtContent>
      </w:sdt>
    </w:tr>
  </w:tbl>
  <w:p w14:paraId="324F79D3" w14:textId="77777777" w:rsidR="00031BB9" w:rsidRDefault="00031BB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AFA27E" w14:textId="77777777" w:rsidR="00031BB9" w:rsidRDefault="00031BB9" w:rsidP="00031BB9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2"/>
        <w:szCs w:val="22"/>
      </w:rPr>
      <w:id w:val="-912769341"/>
      <w:docPartObj>
        <w:docPartGallery w:val="Cover Pages"/>
        <w:docPartUnique/>
      </w:docPartObj>
    </w:sdtPr>
    <w:sdtEndPr>
      <w:rPr>
        <w:color w:val="FFCC00"/>
        <w:highlight w:val="lightGray"/>
      </w:rPr>
    </w:sdtEndPr>
    <w:sdtContent>
      <w:p w14:paraId="265878FE" w14:textId="77777777" w:rsidR="00031BB9" w:rsidRDefault="00031BB9" w:rsidP="00031BB9">
        <w:pPr>
          <w:widowControl w:val="0"/>
          <w:jc w:val="right"/>
          <w:rPr>
            <w:sz w:val="22"/>
            <w:szCs w:val="22"/>
          </w:rPr>
        </w:pPr>
      </w:p>
      <w:p w14:paraId="2B266C03" w14:textId="12120041" w:rsidR="00031BB9" w:rsidRDefault="00125A3D" w:rsidP="007D1604">
        <w:pPr>
          <w:widowControl w:val="0"/>
          <w:ind w:left="4320"/>
          <w:rPr>
            <w:rFonts w:ascii="Arial Black" w:hAnsi="Arial Black"/>
            <w:b/>
            <w:color w:val="FFFFFF" w:themeColor="background1"/>
            <w:sz w:val="36"/>
          </w:rPr>
        </w:pPr>
        <w:r>
          <w:rPr>
            <w:noProof/>
            <w:color w:val="FFFFFF" w:themeColor="background1"/>
          </w:rPr>
          <w:object w:dxaOrig="1440" w:dyaOrig="1440" w14:anchorId="031BF8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2" type="#_x0000_t75" style="position:absolute;left:0;text-align:left;margin-left:3.35pt;margin-top:.05pt;width:540pt;height:50.35pt;z-index:-251658240;mso-position-horizontal-relative:text;mso-position-vertical-relative:text">
              <v:imagedata r:id="rId1" o:title=""/>
            </v:shape>
            <o:OLEObject Type="Embed" ProgID="Visio.Drawing.15" ShapeID="_x0000_s2052" DrawAspect="Content" ObjectID="_1643531778" r:id="rId2"/>
          </w:object>
        </w:r>
        <w:r w:rsidR="007D1604">
          <w:rPr>
            <w:rFonts w:ascii="Arial Black" w:hAnsi="Arial Black"/>
            <w:b/>
            <w:color w:val="FFFFFF" w:themeColor="background1"/>
            <w:sz w:val="36"/>
          </w:rPr>
          <w:t xml:space="preserve">    </w:t>
        </w:r>
        <w:r w:rsidR="00031BB9" w:rsidRPr="00031BB9">
          <w:rPr>
            <w:rFonts w:ascii="Arial Black" w:hAnsi="Arial Black"/>
            <w:b/>
            <w:color w:val="FFFFFF" w:themeColor="background1"/>
            <w:sz w:val="36"/>
          </w:rPr>
          <w:t>M</w:t>
        </w:r>
        <w:r>
          <w:rPr>
            <w:rFonts w:ascii="Arial Black" w:hAnsi="Arial Black"/>
            <w:b/>
            <w:color w:val="FFFFFF" w:themeColor="background1"/>
            <w:sz w:val="36"/>
          </w:rPr>
          <w:t>arco</w:t>
        </w:r>
        <w:r w:rsidR="00031BB9" w:rsidRPr="00031BB9">
          <w:rPr>
            <w:rFonts w:ascii="Arial Black" w:hAnsi="Arial Black"/>
            <w:b/>
            <w:color w:val="FFFFFF" w:themeColor="background1"/>
            <w:sz w:val="36"/>
          </w:rPr>
          <w:t xml:space="preserve"> </w:t>
        </w:r>
        <w:r w:rsidR="00793584">
          <w:rPr>
            <w:rFonts w:ascii="Arial Black" w:hAnsi="Arial Black"/>
            <w:b/>
            <w:color w:val="FFFFFF" w:themeColor="background1"/>
            <w:sz w:val="36"/>
          </w:rPr>
          <w:t>Managed IT</w:t>
        </w:r>
        <w:r w:rsidR="007D1604">
          <w:rPr>
            <w:rFonts w:ascii="Arial Black" w:hAnsi="Arial Black"/>
            <w:b/>
            <w:color w:val="FFFFFF" w:themeColor="background1"/>
            <w:sz w:val="36"/>
          </w:rPr>
          <w:t xml:space="preserve"> Services</w:t>
        </w:r>
      </w:p>
      <w:p w14:paraId="7C0A6A5B" w14:textId="24BA99AF" w:rsidR="00031BB9" w:rsidRPr="00D94742" w:rsidRDefault="007D1604" w:rsidP="007D1604">
        <w:pPr>
          <w:widowControl w:val="0"/>
          <w:rPr>
            <w:rFonts w:ascii="Arial Black" w:hAnsi="Arial Black"/>
            <w:b/>
            <w:color w:val="FFC000"/>
          </w:rPr>
        </w:pPr>
        <w:r>
          <w:rPr>
            <w:rFonts w:ascii="Arial Black" w:hAnsi="Arial Black"/>
            <w:b/>
            <w:color w:val="FFC000"/>
          </w:rPr>
          <w:t xml:space="preserve">                                                                                           </w:t>
        </w:r>
        <w:r w:rsidR="007812E4">
          <w:rPr>
            <w:rFonts w:ascii="Arial Black" w:hAnsi="Arial Black"/>
            <w:b/>
            <w:color w:val="FFC000"/>
          </w:rPr>
          <w:t xml:space="preserve">SALES </w:t>
        </w:r>
        <w:r w:rsidR="00D94742" w:rsidRPr="004D50F8">
          <w:rPr>
            <w:rFonts w:ascii="Arial Black" w:hAnsi="Arial Black"/>
            <w:b/>
            <w:color w:val="FFC000"/>
          </w:rPr>
          <w:t>QUESTION</w:t>
        </w:r>
        <w:r w:rsidR="00D94742">
          <w:rPr>
            <w:rFonts w:ascii="Arial Black" w:hAnsi="Arial Black"/>
            <w:b/>
            <w:color w:val="FFC000"/>
          </w:rPr>
          <w:t>N</w:t>
        </w:r>
        <w:r w:rsidR="00D94742" w:rsidRPr="004D50F8">
          <w:rPr>
            <w:rFonts w:ascii="Arial Black" w:hAnsi="Arial Black"/>
            <w:b/>
            <w:color w:val="FFC000"/>
          </w:rPr>
          <w:t>AIRE</w:t>
        </w:r>
      </w:p>
    </w:sdtContent>
  </w:sdt>
  <w:p w14:paraId="369F18E6" w14:textId="77777777" w:rsidR="00031BB9" w:rsidRDefault="00031BB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name w:val="WW8Num1"/>
    <w:lvl w:ilvl="0">
      <w:start w:val="1"/>
      <w:numFmt w:val="decimal"/>
      <w:suff w:val="nothing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059C54FA"/>
    <w:multiLevelType w:val="hybridMultilevel"/>
    <w:tmpl w:val="638C4AD2"/>
    <w:lvl w:ilvl="0" w:tplc="04090001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BA15A2"/>
    <w:multiLevelType w:val="multilevel"/>
    <w:tmpl w:val="0409001D"/>
    <w:lvl w:ilvl="0">
      <w:start w:val="1"/>
      <w:numFmt w:val="decimal"/>
      <w:lvlText w:val="%1)"/>
      <w:lvlJc w:val="left"/>
      <w:pPr>
        <w:ind w:left="1440" w:hanging="360"/>
      </w:pPr>
    </w:lvl>
    <w:lvl w:ilvl="1">
      <w:start w:val="1"/>
      <w:numFmt w:val="lowerLetter"/>
      <w:lvlText w:val="%2)"/>
      <w:lvlJc w:val="left"/>
      <w:pPr>
        <w:ind w:left="1800" w:hanging="360"/>
      </w:pPr>
    </w:lvl>
    <w:lvl w:ilvl="2">
      <w:start w:val="1"/>
      <w:numFmt w:val="lowerRoman"/>
      <w:lvlText w:val="%3)"/>
      <w:lvlJc w:val="left"/>
      <w:pPr>
        <w:ind w:left="2160" w:hanging="360"/>
      </w:pPr>
    </w:lvl>
    <w:lvl w:ilvl="3">
      <w:start w:val="1"/>
      <w:numFmt w:val="decimal"/>
      <w:lvlText w:val="(%4)"/>
      <w:lvlJc w:val="left"/>
      <w:pPr>
        <w:ind w:left="2520" w:hanging="360"/>
      </w:pPr>
    </w:lvl>
    <w:lvl w:ilvl="4">
      <w:start w:val="1"/>
      <w:numFmt w:val="lowerLetter"/>
      <w:lvlText w:val="(%5)"/>
      <w:lvlJc w:val="left"/>
      <w:pPr>
        <w:ind w:left="2880" w:hanging="360"/>
      </w:pPr>
    </w:lvl>
    <w:lvl w:ilvl="5">
      <w:start w:val="1"/>
      <w:numFmt w:val="lowerRoman"/>
      <w:lvlText w:val="(%6)"/>
      <w:lvlJc w:val="left"/>
      <w:pPr>
        <w:ind w:left="3240" w:hanging="360"/>
      </w:pPr>
    </w:lvl>
    <w:lvl w:ilvl="6">
      <w:start w:val="1"/>
      <w:numFmt w:val="decimal"/>
      <w:lvlText w:val="%7."/>
      <w:lvlJc w:val="left"/>
      <w:pPr>
        <w:ind w:left="3600" w:hanging="360"/>
      </w:pPr>
    </w:lvl>
    <w:lvl w:ilvl="7">
      <w:start w:val="1"/>
      <w:numFmt w:val="lowerLetter"/>
      <w:lvlText w:val="%8."/>
      <w:lvlJc w:val="left"/>
      <w:pPr>
        <w:ind w:left="3960" w:hanging="360"/>
      </w:pPr>
    </w:lvl>
    <w:lvl w:ilvl="8">
      <w:start w:val="1"/>
      <w:numFmt w:val="lowerRoman"/>
      <w:lvlText w:val="%9."/>
      <w:lvlJc w:val="left"/>
      <w:pPr>
        <w:ind w:left="4320" w:hanging="360"/>
      </w:pPr>
    </w:lvl>
  </w:abstractNum>
  <w:abstractNum w:abstractNumId="3" w15:restartNumberingAfterBreak="0">
    <w:nsid w:val="10D56EBF"/>
    <w:multiLevelType w:val="hybridMultilevel"/>
    <w:tmpl w:val="3814AF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E015BC"/>
    <w:multiLevelType w:val="hybridMultilevel"/>
    <w:tmpl w:val="15DCF22C"/>
    <w:lvl w:ilvl="0" w:tplc="0409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5" w15:restartNumberingAfterBreak="0">
    <w:nsid w:val="13C35447"/>
    <w:multiLevelType w:val="hybridMultilevel"/>
    <w:tmpl w:val="4FDE71A0"/>
    <w:lvl w:ilvl="0" w:tplc="29ECB8F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4790E18"/>
    <w:multiLevelType w:val="hybridMultilevel"/>
    <w:tmpl w:val="3586D478"/>
    <w:lvl w:ilvl="0" w:tplc="5BF6641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7" w15:restartNumberingAfterBreak="0">
    <w:nsid w:val="1666066F"/>
    <w:multiLevelType w:val="hybridMultilevel"/>
    <w:tmpl w:val="FAD8B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73D22F5"/>
    <w:multiLevelType w:val="hybridMultilevel"/>
    <w:tmpl w:val="8A7E6952"/>
    <w:lvl w:ilvl="0" w:tplc="04090001">
      <w:start w:val="2"/>
      <w:numFmt w:val="decimal"/>
      <w:lvlText w:val="%1."/>
      <w:lvlJc w:val="left"/>
      <w:pPr>
        <w:ind w:left="1440" w:hanging="360"/>
      </w:pPr>
    </w:lvl>
    <w:lvl w:ilvl="1" w:tplc="04090003">
      <w:start w:val="1"/>
      <w:numFmt w:val="lowerLetter"/>
      <w:lvlText w:val="%2."/>
      <w:lvlJc w:val="left"/>
      <w:pPr>
        <w:ind w:left="2160" w:hanging="360"/>
      </w:pPr>
    </w:lvl>
    <w:lvl w:ilvl="2" w:tplc="FA1E1500">
      <w:start w:val="1"/>
      <w:numFmt w:val="lowerRoman"/>
      <w:lvlText w:val="%3)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8F21F55"/>
    <w:multiLevelType w:val="hybridMultilevel"/>
    <w:tmpl w:val="3FE6D2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591118"/>
    <w:multiLevelType w:val="hybridMultilevel"/>
    <w:tmpl w:val="A962A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134F2D"/>
    <w:multiLevelType w:val="hybridMultilevel"/>
    <w:tmpl w:val="7652A99A"/>
    <w:lvl w:ilvl="0" w:tplc="04090001">
      <w:start w:val="1"/>
      <w:numFmt w:val="decimal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06A2747"/>
    <w:multiLevelType w:val="hybridMultilevel"/>
    <w:tmpl w:val="FAD8B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22710AA8"/>
    <w:multiLevelType w:val="hybridMultilevel"/>
    <w:tmpl w:val="E460BD7A"/>
    <w:lvl w:ilvl="0" w:tplc="04090001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2E8626F"/>
    <w:multiLevelType w:val="hybridMultilevel"/>
    <w:tmpl w:val="F5D21940"/>
    <w:lvl w:ilvl="0" w:tplc="EB9657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5E322B8"/>
    <w:multiLevelType w:val="hybridMultilevel"/>
    <w:tmpl w:val="FAD8B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857440F"/>
    <w:multiLevelType w:val="hybridMultilevel"/>
    <w:tmpl w:val="7A601110"/>
    <w:lvl w:ilvl="0" w:tplc="EACAF072">
      <w:start w:val="1"/>
      <w:numFmt w:val="lowerRoman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8A7CC5"/>
    <w:multiLevelType w:val="hybridMultilevel"/>
    <w:tmpl w:val="BDF851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9015636"/>
    <w:multiLevelType w:val="hybridMultilevel"/>
    <w:tmpl w:val="25BCE0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2A9979CD"/>
    <w:multiLevelType w:val="hybridMultilevel"/>
    <w:tmpl w:val="12B886E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F0B6A99"/>
    <w:multiLevelType w:val="multilevel"/>
    <w:tmpl w:val="8F10F85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decimal"/>
      <w:lvlText w:val="%5."/>
      <w:lvlJc w:val="left"/>
      <w:pPr>
        <w:ind w:left="1800" w:hanging="360"/>
      </w:pPr>
      <w:rPr>
        <w:rFonts w:asciiTheme="minorHAnsi" w:eastAsiaTheme="minorHAnsi" w:hAnsiTheme="minorHAnsi" w:cstheme="minorBidi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32B869A7"/>
    <w:multiLevelType w:val="hybridMultilevel"/>
    <w:tmpl w:val="FAD8B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33B43A34"/>
    <w:multiLevelType w:val="hybridMultilevel"/>
    <w:tmpl w:val="52F844B8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A9A83982">
      <w:start w:val="1"/>
      <w:numFmt w:val="decimal"/>
      <w:lvlText w:val="%3."/>
      <w:lvlJc w:val="left"/>
      <w:pPr>
        <w:ind w:left="378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34707D7E"/>
    <w:multiLevelType w:val="hybridMultilevel"/>
    <w:tmpl w:val="C7F0ED06"/>
    <w:lvl w:ilvl="0" w:tplc="232EF41E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7DE6F3A"/>
    <w:multiLevelType w:val="hybridMultilevel"/>
    <w:tmpl w:val="E230FD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AA0B8D"/>
    <w:multiLevelType w:val="hybridMultilevel"/>
    <w:tmpl w:val="84B48E9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6D31FE"/>
    <w:multiLevelType w:val="hybridMultilevel"/>
    <w:tmpl w:val="EC503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E4B760A"/>
    <w:multiLevelType w:val="hybridMultilevel"/>
    <w:tmpl w:val="7BD2C8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FC23F55"/>
    <w:multiLevelType w:val="hybridMultilevel"/>
    <w:tmpl w:val="E63A01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445959FB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30" w15:restartNumberingAfterBreak="0">
    <w:nsid w:val="45EE746A"/>
    <w:multiLevelType w:val="hybridMultilevel"/>
    <w:tmpl w:val="EB9EA436"/>
    <w:lvl w:ilvl="0" w:tplc="58702BC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4A1A107E"/>
    <w:multiLevelType w:val="hybridMultilevel"/>
    <w:tmpl w:val="87960FC8"/>
    <w:lvl w:ilvl="0" w:tplc="04090001">
      <w:start w:val="2"/>
      <w:numFmt w:val="decimal"/>
      <w:lvlText w:val="%1."/>
      <w:lvlJc w:val="left"/>
      <w:pPr>
        <w:ind w:left="1440" w:hanging="360"/>
      </w:pPr>
    </w:lvl>
    <w:lvl w:ilvl="1" w:tplc="04090003">
      <w:start w:val="1"/>
      <w:numFmt w:val="lowerLetter"/>
      <w:lvlText w:val="%2."/>
      <w:lvlJc w:val="left"/>
      <w:pPr>
        <w:ind w:left="2160" w:hanging="360"/>
      </w:pPr>
    </w:lvl>
    <w:lvl w:ilvl="2" w:tplc="04090005">
      <w:start w:val="1"/>
      <w:numFmt w:val="upperRoman"/>
      <w:lvlText w:val="%3."/>
      <w:lvlJc w:val="left"/>
      <w:pPr>
        <w:ind w:left="2880" w:hanging="360"/>
      </w:p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4E4867C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3" w15:restartNumberingAfterBreak="0">
    <w:nsid w:val="4EB0790A"/>
    <w:multiLevelType w:val="hybridMultilevel"/>
    <w:tmpl w:val="F91A25B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EF3C7178">
      <w:start w:val="1"/>
      <w:numFmt w:val="upperRoman"/>
      <w:lvlText w:val="%4."/>
      <w:lvlJc w:val="left"/>
      <w:pPr>
        <w:ind w:left="3960" w:hanging="72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4F814838"/>
    <w:multiLevelType w:val="hybridMultilevel"/>
    <w:tmpl w:val="FC444A7C"/>
    <w:lvl w:ilvl="0" w:tplc="92404C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0773B13"/>
    <w:multiLevelType w:val="hybridMultilevel"/>
    <w:tmpl w:val="F70C47B0"/>
    <w:lvl w:ilvl="0" w:tplc="04090003">
      <w:start w:val="1"/>
      <w:numFmt w:val="bullet"/>
      <w:lvlText w:val="o"/>
      <w:lvlJc w:val="left"/>
      <w:pPr>
        <w:ind w:left="405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6" w15:restartNumberingAfterBreak="0">
    <w:nsid w:val="50A33EE7"/>
    <w:multiLevelType w:val="hybridMultilevel"/>
    <w:tmpl w:val="C1BE1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94B4F12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38" w15:restartNumberingAfterBreak="0">
    <w:nsid w:val="5B261646"/>
    <w:multiLevelType w:val="hybridMultilevel"/>
    <w:tmpl w:val="8B4A394E"/>
    <w:lvl w:ilvl="0" w:tplc="377C21AE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2157A9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 w15:restartNumberingAfterBreak="0">
    <w:nsid w:val="64EA3793"/>
    <w:multiLevelType w:val="hybridMultilevel"/>
    <w:tmpl w:val="75607A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753109"/>
    <w:multiLevelType w:val="hybridMultilevel"/>
    <w:tmpl w:val="B27E2B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99E24F1"/>
    <w:multiLevelType w:val="hybridMultilevel"/>
    <w:tmpl w:val="57A254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DB6381E"/>
    <w:multiLevelType w:val="hybridMultilevel"/>
    <w:tmpl w:val="014634AE"/>
    <w:lvl w:ilvl="0" w:tplc="04090001">
      <w:start w:val="1"/>
      <w:numFmt w:val="decimal"/>
      <w:lvlText w:val="%1."/>
      <w:lvlJc w:val="left"/>
      <w:pPr>
        <w:ind w:left="1440" w:hanging="360"/>
      </w:pPr>
    </w:lvl>
    <w:lvl w:ilvl="1" w:tplc="8982DBD8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66E3BC5"/>
    <w:multiLevelType w:val="hybridMultilevel"/>
    <w:tmpl w:val="8B025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8174E80"/>
    <w:multiLevelType w:val="hybridMultilevel"/>
    <w:tmpl w:val="3BCA1CCE"/>
    <w:lvl w:ilvl="0" w:tplc="307EA78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6" w15:restartNumberingAfterBreak="0">
    <w:nsid w:val="7B054D60"/>
    <w:multiLevelType w:val="hybridMultilevel"/>
    <w:tmpl w:val="FAD8B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7" w15:restartNumberingAfterBreak="0">
    <w:nsid w:val="7C132B45"/>
    <w:multiLevelType w:val="hybridMultilevel"/>
    <w:tmpl w:val="659C7A76"/>
    <w:lvl w:ilvl="0" w:tplc="5BF6641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16"/>
  </w:num>
  <w:num w:numId="3">
    <w:abstractNumId w:val="14"/>
  </w:num>
  <w:num w:numId="4">
    <w:abstractNumId w:val="12"/>
  </w:num>
  <w:num w:numId="5">
    <w:abstractNumId w:val="21"/>
  </w:num>
  <w:num w:numId="6">
    <w:abstractNumId w:val="46"/>
  </w:num>
  <w:num w:numId="7">
    <w:abstractNumId w:val="15"/>
  </w:num>
  <w:num w:numId="8">
    <w:abstractNumId w:val="7"/>
  </w:num>
  <w:num w:numId="9">
    <w:abstractNumId w:val="34"/>
  </w:num>
  <w:num w:numId="10">
    <w:abstractNumId w:val="23"/>
  </w:num>
  <w:num w:numId="11">
    <w:abstractNumId w:val="38"/>
  </w:num>
  <w:num w:numId="12">
    <w:abstractNumId w:val="33"/>
  </w:num>
  <w:num w:numId="13">
    <w:abstractNumId w:val="30"/>
  </w:num>
  <w:num w:numId="14">
    <w:abstractNumId w:val="8"/>
  </w:num>
  <w:num w:numId="15">
    <w:abstractNumId w:val="43"/>
  </w:num>
  <w:num w:numId="16">
    <w:abstractNumId w:val="22"/>
  </w:num>
  <w:num w:numId="17">
    <w:abstractNumId w:val="31"/>
  </w:num>
  <w:num w:numId="18">
    <w:abstractNumId w:val="45"/>
  </w:num>
  <w:num w:numId="19">
    <w:abstractNumId w:val="2"/>
  </w:num>
  <w:num w:numId="20">
    <w:abstractNumId w:val="18"/>
  </w:num>
  <w:num w:numId="21">
    <w:abstractNumId w:val="28"/>
  </w:num>
  <w:num w:numId="22">
    <w:abstractNumId w:val="39"/>
  </w:num>
  <w:num w:numId="23">
    <w:abstractNumId w:val="32"/>
  </w:num>
  <w:num w:numId="24">
    <w:abstractNumId w:val="20"/>
  </w:num>
  <w:num w:numId="25">
    <w:abstractNumId w:val="41"/>
  </w:num>
  <w:num w:numId="26">
    <w:abstractNumId w:val="5"/>
  </w:num>
  <w:num w:numId="27">
    <w:abstractNumId w:val="13"/>
  </w:num>
  <w:num w:numId="28">
    <w:abstractNumId w:val="1"/>
  </w:num>
  <w:num w:numId="29">
    <w:abstractNumId w:val="11"/>
  </w:num>
  <w:num w:numId="30">
    <w:abstractNumId w:val="29"/>
  </w:num>
  <w:num w:numId="31">
    <w:abstractNumId w:val="37"/>
  </w:num>
  <w:num w:numId="32">
    <w:abstractNumId w:val="25"/>
  </w:num>
  <w:num w:numId="33">
    <w:abstractNumId w:val="44"/>
  </w:num>
  <w:num w:numId="34">
    <w:abstractNumId w:val="42"/>
  </w:num>
  <w:num w:numId="35">
    <w:abstractNumId w:val="10"/>
  </w:num>
  <w:num w:numId="36">
    <w:abstractNumId w:val="27"/>
  </w:num>
  <w:num w:numId="37">
    <w:abstractNumId w:val="40"/>
  </w:num>
  <w:num w:numId="38">
    <w:abstractNumId w:val="17"/>
  </w:num>
  <w:num w:numId="39">
    <w:abstractNumId w:val="24"/>
  </w:num>
  <w:num w:numId="40">
    <w:abstractNumId w:val="9"/>
  </w:num>
  <w:num w:numId="41">
    <w:abstractNumId w:val="0"/>
  </w:num>
  <w:num w:numId="42">
    <w:abstractNumId w:val="3"/>
  </w:num>
  <w:num w:numId="43">
    <w:abstractNumId w:val="19"/>
  </w:num>
  <w:num w:numId="44">
    <w:abstractNumId w:val="26"/>
  </w:num>
  <w:num w:numId="45">
    <w:abstractNumId w:val="6"/>
  </w:num>
  <w:num w:numId="46">
    <w:abstractNumId w:val="35"/>
  </w:num>
  <w:num w:numId="47">
    <w:abstractNumId w:val="47"/>
  </w:num>
  <w:num w:numId="48">
    <w:abstractNumId w:val="4"/>
  </w:num>
  <w:num w:numId="49">
    <w:abstractNumId w:val="3"/>
  </w:num>
  <w:num w:numId="5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5336C"/>
    <w:rsid w:val="000019F3"/>
    <w:rsid w:val="00006017"/>
    <w:rsid w:val="00006224"/>
    <w:rsid w:val="00011BAB"/>
    <w:rsid w:val="00021068"/>
    <w:rsid w:val="00022B83"/>
    <w:rsid w:val="00023B8D"/>
    <w:rsid w:val="00027E4C"/>
    <w:rsid w:val="00027F7A"/>
    <w:rsid w:val="00031BB9"/>
    <w:rsid w:val="00033141"/>
    <w:rsid w:val="0003568A"/>
    <w:rsid w:val="00047506"/>
    <w:rsid w:val="000524D3"/>
    <w:rsid w:val="00053E8A"/>
    <w:rsid w:val="000541FE"/>
    <w:rsid w:val="00055FFD"/>
    <w:rsid w:val="000560F4"/>
    <w:rsid w:val="0005690A"/>
    <w:rsid w:val="00056DD8"/>
    <w:rsid w:val="00061653"/>
    <w:rsid w:val="00074B4A"/>
    <w:rsid w:val="000759F5"/>
    <w:rsid w:val="00080E02"/>
    <w:rsid w:val="0008403F"/>
    <w:rsid w:val="0008459F"/>
    <w:rsid w:val="0009224D"/>
    <w:rsid w:val="00092E25"/>
    <w:rsid w:val="0009530B"/>
    <w:rsid w:val="00097A9F"/>
    <w:rsid w:val="000B00C8"/>
    <w:rsid w:val="000B0C23"/>
    <w:rsid w:val="000B2FD7"/>
    <w:rsid w:val="000C0EBB"/>
    <w:rsid w:val="000C23EA"/>
    <w:rsid w:val="000D1E80"/>
    <w:rsid w:val="000D283D"/>
    <w:rsid w:val="000E33D1"/>
    <w:rsid w:val="000E7ECD"/>
    <w:rsid w:val="000F1680"/>
    <w:rsid w:val="000F6B43"/>
    <w:rsid w:val="000F7B4E"/>
    <w:rsid w:val="00100C8B"/>
    <w:rsid w:val="00102EA6"/>
    <w:rsid w:val="0011033F"/>
    <w:rsid w:val="001142FE"/>
    <w:rsid w:val="00116E6B"/>
    <w:rsid w:val="00125A3D"/>
    <w:rsid w:val="00133FED"/>
    <w:rsid w:val="001353A6"/>
    <w:rsid w:val="0014117E"/>
    <w:rsid w:val="00153CDA"/>
    <w:rsid w:val="001569C9"/>
    <w:rsid w:val="0015795D"/>
    <w:rsid w:val="0016454A"/>
    <w:rsid w:val="00167033"/>
    <w:rsid w:val="00170464"/>
    <w:rsid w:val="00180D79"/>
    <w:rsid w:val="001840DB"/>
    <w:rsid w:val="001878D1"/>
    <w:rsid w:val="001917E2"/>
    <w:rsid w:val="001A1479"/>
    <w:rsid w:val="001A1EB5"/>
    <w:rsid w:val="001A2BDB"/>
    <w:rsid w:val="001A4C4E"/>
    <w:rsid w:val="001A68B7"/>
    <w:rsid w:val="001B2508"/>
    <w:rsid w:val="001B33C2"/>
    <w:rsid w:val="001B65CA"/>
    <w:rsid w:val="001B751C"/>
    <w:rsid w:val="001C3F7B"/>
    <w:rsid w:val="001C51C8"/>
    <w:rsid w:val="001E7614"/>
    <w:rsid w:val="001F415B"/>
    <w:rsid w:val="001F65ED"/>
    <w:rsid w:val="001F6EA3"/>
    <w:rsid w:val="001F7AB4"/>
    <w:rsid w:val="0020266F"/>
    <w:rsid w:val="00202E06"/>
    <w:rsid w:val="00203B8D"/>
    <w:rsid w:val="002154A7"/>
    <w:rsid w:val="0022301A"/>
    <w:rsid w:val="002241B0"/>
    <w:rsid w:val="002244BF"/>
    <w:rsid w:val="00224ED7"/>
    <w:rsid w:val="00226289"/>
    <w:rsid w:val="00233333"/>
    <w:rsid w:val="00233987"/>
    <w:rsid w:val="0023517E"/>
    <w:rsid w:val="00235819"/>
    <w:rsid w:val="00242C0B"/>
    <w:rsid w:val="00250CE6"/>
    <w:rsid w:val="00255C5B"/>
    <w:rsid w:val="0026223E"/>
    <w:rsid w:val="00263A85"/>
    <w:rsid w:val="00267E09"/>
    <w:rsid w:val="00273C93"/>
    <w:rsid w:val="00281955"/>
    <w:rsid w:val="00283D61"/>
    <w:rsid w:val="002870C4"/>
    <w:rsid w:val="00296A34"/>
    <w:rsid w:val="002A203C"/>
    <w:rsid w:val="002A23D0"/>
    <w:rsid w:val="002A4312"/>
    <w:rsid w:val="002A5E80"/>
    <w:rsid w:val="002A751D"/>
    <w:rsid w:val="002B14D3"/>
    <w:rsid w:val="002B2BCF"/>
    <w:rsid w:val="002B7202"/>
    <w:rsid w:val="002B7BF2"/>
    <w:rsid w:val="002D0684"/>
    <w:rsid w:val="002D2B12"/>
    <w:rsid w:val="002D6956"/>
    <w:rsid w:val="002E6854"/>
    <w:rsid w:val="002F1F7F"/>
    <w:rsid w:val="002F659B"/>
    <w:rsid w:val="002F7885"/>
    <w:rsid w:val="003000DD"/>
    <w:rsid w:val="00310C5E"/>
    <w:rsid w:val="00313E04"/>
    <w:rsid w:val="003224FD"/>
    <w:rsid w:val="00325A1F"/>
    <w:rsid w:val="00326746"/>
    <w:rsid w:val="003278F2"/>
    <w:rsid w:val="00330396"/>
    <w:rsid w:val="003314E1"/>
    <w:rsid w:val="003331E2"/>
    <w:rsid w:val="00334E43"/>
    <w:rsid w:val="00336D88"/>
    <w:rsid w:val="00337904"/>
    <w:rsid w:val="0034236B"/>
    <w:rsid w:val="00356430"/>
    <w:rsid w:val="00363AD5"/>
    <w:rsid w:val="00365315"/>
    <w:rsid w:val="0036666A"/>
    <w:rsid w:val="00374F36"/>
    <w:rsid w:val="00377A9A"/>
    <w:rsid w:val="00384E59"/>
    <w:rsid w:val="00386081"/>
    <w:rsid w:val="003875B0"/>
    <w:rsid w:val="00392A20"/>
    <w:rsid w:val="00393316"/>
    <w:rsid w:val="00393AAF"/>
    <w:rsid w:val="00393B51"/>
    <w:rsid w:val="003965C1"/>
    <w:rsid w:val="00397407"/>
    <w:rsid w:val="00397A44"/>
    <w:rsid w:val="003A4716"/>
    <w:rsid w:val="003A4DB2"/>
    <w:rsid w:val="003A6DA0"/>
    <w:rsid w:val="003B4187"/>
    <w:rsid w:val="003B4255"/>
    <w:rsid w:val="003B4B26"/>
    <w:rsid w:val="003B53AD"/>
    <w:rsid w:val="003B750C"/>
    <w:rsid w:val="003B7552"/>
    <w:rsid w:val="003C1B42"/>
    <w:rsid w:val="003C4D9A"/>
    <w:rsid w:val="003C533B"/>
    <w:rsid w:val="003C7D07"/>
    <w:rsid w:val="003E1460"/>
    <w:rsid w:val="003E5259"/>
    <w:rsid w:val="003F4BB8"/>
    <w:rsid w:val="003F55B8"/>
    <w:rsid w:val="003F6FB6"/>
    <w:rsid w:val="00412C5C"/>
    <w:rsid w:val="00413B3E"/>
    <w:rsid w:val="004169AE"/>
    <w:rsid w:val="004256C1"/>
    <w:rsid w:val="00427231"/>
    <w:rsid w:val="004332B3"/>
    <w:rsid w:val="00433CEC"/>
    <w:rsid w:val="00434F52"/>
    <w:rsid w:val="0044192A"/>
    <w:rsid w:val="00447CC2"/>
    <w:rsid w:val="00450FBD"/>
    <w:rsid w:val="00452BC2"/>
    <w:rsid w:val="004609E0"/>
    <w:rsid w:val="00460AEF"/>
    <w:rsid w:val="004720CF"/>
    <w:rsid w:val="004745DE"/>
    <w:rsid w:val="00474F2C"/>
    <w:rsid w:val="00485803"/>
    <w:rsid w:val="00487F22"/>
    <w:rsid w:val="004911B0"/>
    <w:rsid w:val="004919A8"/>
    <w:rsid w:val="00493A00"/>
    <w:rsid w:val="00494210"/>
    <w:rsid w:val="00496D84"/>
    <w:rsid w:val="004A1FFC"/>
    <w:rsid w:val="004A59EF"/>
    <w:rsid w:val="004B4F58"/>
    <w:rsid w:val="004B6920"/>
    <w:rsid w:val="004B740D"/>
    <w:rsid w:val="004C0C7C"/>
    <w:rsid w:val="004C11C1"/>
    <w:rsid w:val="004C2F1D"/>
    <w:rsid w:val="004C3C76"/>
    <w:rsid w:val="004D41FE"/>
    <w:rsid w:val="004E192A"/>
    <w:rsid w:val="004E393E"/>
    <w:rsid w:val="004E4D9B"/>
    <w:rsid w:val="004E50F0"/>
    <w:rsid w:val="004E65ED"/>
    <w:rsid w:val="004F33ED"/>
    <w:rsid w:val="005023B4"/>
    <w:rsid w:val="00503044"/>
    <w:rsid w:val="00507413"/>
    <w:rsid w:val="0051141E"/>
    <w:rsid w:val="00524775"/>
    <w:rsid w:val="00524DBF"/>
    <w:rsid w:val="005303D0"/>
    <w:rsid w:val="00535BE0"/>
    <w:rsid w:val="00536C5D"/>
    <w:rsid w:val="00543FD7"/>
    <w:rsid w:val="005452A8"/>
    <w:rsid w:val="00546AF9"/>
    <w:rsid w:val="0055279A"/>
    <w:rsid w:val="0055346F"/>
    <w:rsid w:val="00553501"/>
    <w:rsid w:val="00555A23"/>
    <w:rsid w:val="00566FC9"/>
    <w:rsid w:val="00567007"/>
    <w:rsid w:val="00575474"/>
    <w:rsid w:val="00584678"/>
    <w:rsid w:val="0058733F"/>
    <w:rsid w:val="005903F5"/>
    <w:rsid w:val="00593515"/>
    <w:rsid w:val="005956B9"/>
    <w:rsid w:val="0059766B"/>
    <w:rsid w:val="005A0396"/>
    <w:rsid w:val="005A0C95"/>
    <w:rsid w:val="005A38A3"/>
    <w:rsid w:val="005A7249"/>
    <w:rsid w:val="005B1C83"/>
    <w:rsid w:val="005B2D57"/>
    <w:rsid w:val="005B2F68"/>
    <w:rsid w:val="005B37E3"/>
    <w:rsid w:val="005C329E"/>
    <w:rsid w:val="005C7127"/>
    <w:rsid w:val="005D6242"/>
    <w:rsid w:val="005D7CD3"/>
    <w:rsid w:val="005E7DD2"/>
    <w:rsid w:val="005F386D"/>
    <w:rsid w:val="00601942"/>
    <w:rsid w:val="0060550F"/>
    <w:rsid w:val="00612B04"/>
    <w:rsid w:val="006212F3"/>
    <w:rsid w:val="00631F85"/>
    <w:rsid w:val="006332D2"/>
    <w:rsid w:val="0064375C"/>
    <w:rsid w:val="00650201"/>
    <w:rsid w:val="0065124C"/>
    <w:rsid w:val="00653EC2"/>
    <w:rsid w:val="006549EB"/>
    <w:rsid w:val="0065615E"/>
    <w:rsid w:val="0065715D"/>
    <w:rsid w:val="0067404D"/>
    <w:rsid w:val="00676BEB"/>
    <w:rsid w:val="0067751D"/>
    <w:rsid w:val="006802A0"/>
    <w:rsid w:val="006917CE"/>
    <w:rsid w:val="00691C32"/>
    <w:rsid w:val="006947F4"/>
    <w:rsid w:val="006A1FB1"/>
    <w:rsid w:val="006B0F13"/>
    <w:rsid w:val="006B41B6"/>
    <w:rsid w:val="006B5FE0"/>
    <w:rsid w:val="006C3DBC"/>
    <w:rsid w:val="006C7460"/>
    <w:rsid w:val="006D3F25"/>
    <w:rsid w:val="006D54C6"/>
    <w:rsid w:val="006D54C9"/>
    <w:rsid w:val="006E3417"/>
    <w:rsid w:val="006E47FB"/>
    <w:rsid w:val="006F5CD7"/>
    <w:rsid w:val="006F7614"/>
    <w:rsid w:val="007074FA"/>
    <w:rsid w:val="00710535"/>
    <w:rsid w:val="007114AC"/>
    <w:rsid w:val="00715C94"/>
    <w:rsid w:val="0072303E"/>
    <w:rsid w:val="007238FB"/>
    <w:rsid w:val="007278B9"/>
    <w:rsid w:val="0073115B"/>
    <w:rsid w:val="0074268D"/>
    <w:rsid w:val="00743CB8"/>
    <w:rsid w:val="00745F76"/>
    <w:rsid w:val="007473D7"/>
    <w:rsid w:val="007473E0"/>
    <w:rsid w:val="007539F6"/>
    <w:rsid w:val="0075526B"/>
    <w:rsid w:val="0076141A"/>
    <w:rsid w:val="00762290"/>
    <w:rsid w:val="00762BE1"/>
    <w:rsid w:val="00762D73"/>
    <w:rsid w:val="00764B97"/>
    <w:rsid w:val="00764D46"/>
    <w:rsid w:val="00765891"/>
    <w:rsid w:val="00767CCD"/>
    <w:rsid w:val="00770DB4"/>
    <w:rsid w:val="00770EB9"/>
    <w:rsid w:val="00771640"/>
    <w:rsid w:val="007720B3"/>
    <w:rsid w:val="00774794"/>
    <w:rsid w:val="007812E4"/>
    <w:rsid w:val="00782EE3"/>
    <w:rsid w:val="007845C0"/>
    <w:rsid w:val="00786527"/>
    <w:rsid w:val="0079041B"/>
    <w:rsid w:val="00791CAC"/>
    <w:rsid w:val="00793584"/>
    <w:rsid w:val="007A371B"/>
    <w:rsid w:val="007A49B1"/>
    <w:rsid w:val="007B03E0"/>
    <w:rsid w:val="007C1BC4"/>
    <w:rsid w:val="007C7DF6"/>
    <w:rsid w:val="007D1604"/>
    <w:rsid w:val="007D4B4C"/>
    <w:rsid w:val="007D4BBA"/>
    <w:rsid w:val="007E3935"/>
    <w:rsid w:val="007E5267"/>
    <w:rsid w:val="007E5D0A"/>
    <w:rsid w:val="007E776A"/>
    <w:rsid w:val="007F038C"/>
    <w:rsid w:val="0080103F"/>
    <w:rsid w:val="008014BF"/>
    <w:rsid w:val="00802A0A"/>
    <w:rsid w:val="00812461"/>
    <w:rsid w:val="008130B7"/>
    <w:rsid w:val="00814454"/>
    <w:rsid w:val="00824D50"/>
    <w:rsid w:val="00825DA9"/>
    <w:rsid w:val="0083411F"/>
    <w:rsid w:val="00845956"/>
    <w:rsid w:val="0084729E"/>
    <w:rsid w:val="0085160F"/>
    <w:rsid w:val="00853D90"/>
    <w:rsid w:val="00854148"/>
    <w:rsid w:val="0085580B"/>
    <w:rsid w:val="00860975"/>
    <w:rsid w:val="008619EE"/>
    <w:rsid w:val="00862908"/>
    <w:rsid w:val="00864B7E"/>
    <w:rsid w:val="00866DFA"/>
    <w:rsid w:val="00884FFD"/>
    <w:rsid w:val="00885902"/>
    <w:rsid w:val="00885A8B"/>
    <w:rsid w:val="00885F17"/>
    <w:rsid w:val="00890045"/>
    <w:rsid w:val="00890767"/>
    <w:rsid w:val="00893F00"/>
    <w:rsid w:val="00897BB9"/>
    <w:rsid w:val="008A01AE"/>
    <w:rsid w:val="008A58DE"/>
    <w:rsid w:val="008B0E83"/>
    <w:rsid w:val="008B5FEC"/>
    <w:rsid w:val="008B7D4B"/>
    <w:rsid w:val="008D1DF4"/>
    <w:rsid w:val="008D23C5"/>
    <w:rsid w:val="008E4C51"/>
    <w:rsid w:val="008E671C"/>
    <w:rsid w:val="008F326D"/>
    <w:rsid w:val="008F5A27"/>
    <w:rsid w:val="00900C1E"/>
    <w:rsid w:val="0090325C"/>
    <w:rsid w:val="0090744B"/>
    <w:rsid w:val="00913FE0"/>
    <w:rsid w:val="0091520A"/>
    <w:rsid w:val="00923F8B"/>
    <w:rsid w:val="0092587D"/>
    <w:rsid w:val="00926BAE"/>
    <w:rsid w:val="00931497"/>
    <w:rsid w:val="009319D3"/>
    <w:rsid w:val="00940328"/>
    <w:rsid w:val="0094533B"/>
    <w:rsid w:val="00946C2F"/>
    <w:rsid w:val="0095218A"/>
    <w:rsid w:val="009605C4"/>
    <w:rsid w:val="009644D9"/>
    <w:rsid w:val="00975AEC"/>
    <w:rsid w:val="00980C6E"/>
    <w:rsid w:val="00981517"/>
    <w:rsid w:val="00982BFA"/>
    <w:rsid w:val="00984903"/>
    <w:rsid w:val="00991E14"/>
    <w:rsid w:val="009B073A"/>
    <w:rsid w:val="009B1F40"/>
    <w:rsid w:val="009B21F5"/>
    <w:rsid w:val="009B2A7E"/>
    <w:rsid w:val="009B3CF7"/>
    <w:rsid w:val="009C0914"/>
    <w:rsid w:val="009C6E1C"/>
    <w:rsid w:val="009C725F"/>
    <w:rsid w:val="009D1E2E"/>
    <w:rsid w:val="009D2F14"/>
    <w:rsid w:val="009D69CC"/>
    <w:rsid w:val="009E43AC"/>
    <w:rsid w:val="009E6D16"/>
    <w:rsid w:val="009F1518"/>
    <w:rsid w:val="009F2248"/>
    <w:rsid w:val="009F2F2D"/>
    <w:rsid w:val="009F685A"/>
    <w:rsid w:val="00A03DD5"/>
    <w:rsid w:val="00A111FD"/>
    <w:rsid w:val="00A132AA"/>
    <w:rsid w:val="00A13915"/>
    <w:rsid w:val="00A24A03"/>
    <w:rsid w:val="00A31D48"/>
    <w:rsid w:val="00A32572"/>
    <w:rsid w:val="00A34026"/>
    <w:rsid w:val="00A346BF"/>
    <w:rsid w:val="00A358F3"/>
    <w:rsid w:val="00A416CD"/>
    <w:rsid w:val="00A42238"/>
    <w:rsid w:val="00A4246A"/>
    <w:rsid w:val="00A446B1"/>
    <w:rsid w:val="00A60145"/>
    <w:rsid w:val="00A708E4"/>
    <w:rsid w:val="00A74F9B"/>
    <w:rsid w:val="00A821F2"/>
    <w:rsid w:val="00A84ABA"/>
    <w:rsid w:val="00A86076"/>
    <w:rsid w:val="00A87300"/>
    <w:rsid w:val="00A8786A"/>
    <w:rsid w:val="00A97FC4"/>
    <w:rsid w:val="00AA12D5"/>
    <w:rsid w:val="00AA15C0"/>
    <w:rsid w:val="00AA2AAC"/>
    <w:rsid w:val="00AB0011"/>
    <w:rsid w:val="00AB2D83"/>
    <w:rsid w:val="00AB2EA9"/>
    <w:rsid w:val="00AB66C0"/>
    <w:rsid w:val="00AB7650"/>
    <w:rsid w:val="00AC4F5C"/>
    <w:rsid w:val="00AC513E"/>
    <w:rsid w:val="00AC7B1F"/>
    <w:rsid w:val="00AC7F37"/>
    <w:rsid w:val="00AD3525"/>
    <w:rsid w:val="00AD3CE0"/>
    <w:rsid w:val="00AD6F79"/>
    <w:rsid w:val="00AD733A"/>
    <w:rsid w:val="00AD78CA"/>
    <w:rsid w:val="00AE0672"/>
    <w:rsid w:val="00AE585E"/>
    <w:rsid w:val="00AF00F2"/>
    <w:rsid w:val="00AF592A"/>
    <w:rsid w:val="00AF698D"/>
    <w:rsid w:val="00AF6ED8"/>
    <w:rsid w:val="00B05AA5"/>
    <w:rsid w:val="00B07C01"/>
    <w:rsid w:val="00B11070"/>
    <w:rsid w:val="00B20D44"/>
    <w:rsid w:val="00B20F6C"/>
    <w:rsid w:val="00B26943"/>
    <w:rsid w:val="00B30CE5"/>
    <w:rsid w:val="00B357BB"/>
    <w:rsid w:val="00B401DE"/>
    <w:rsid w:val="00B457FE"/>
    <w:rsid w:val="00B47899"/>
    <w:rsid w:val="00B51975"/>
    <w:rsid w:val="00B51D65"/>
    <w:rsid w:val="00B54A5B"/>
    <w:rsid w:val="00B56762"/>
    <w:rsid w:val="00B606CE"/>
    <w:rsid w:val="00B61F1C"/>
    <w:rsid w:val="00B66435"/>
    <w:rsid w:val="00B70A23"/>
    <w:rsid w:val="00B77058"/>
    <w:rsid w:val="00B8582D"/>
    <w:rsid w:val="00B86A72"/>
    <w:rsid w:val="00B91A69"/>
    <w:rsid w:val="00B9387B"/>
    <w:rsid w:val="00B97BE0"/>
    <w:rsid w:val="00BA0809"/>
    <w:rsid w:val="00BA7D8E"/>
    <w:rsid w:val="00BB0DD6"/>
    <w:rsid w:val="00BB5483"/>
    <w:rsid w:val="00BB56D3"/>
    <w:rsid w:val="00BB6DFA"/>
    <w:rsid w:val="00BD1203"/>
    <w:rsid w:val="00BD22C2"/>
    <w:rsid w:val="00BD38C9"/>
    <w:rsid w:val="00BD45A0"/>
    <w:rsid w:val="00BD4D27"/>
    <w:rsid w:val="00BE5380"/>
    <w:rsid w:val="00BE6B38"/>
    <w:rsid w:val="00BE7F1B"/>
    <w:rsid w:val="00BF29F5"/>
    <w:rsid w:val="00C01EC7"/>
    <w:rsid w:val="00C021AA"/>
    <w:rsid w:val="00C0418F"/>
    <w:rsid w:val="00C12622"/>
    <w:rsid w:val="00C219C3"/>
    <w:rsid w:val="00C23BD8"/>
    <w:rsid w:val="00C25E5A"/>
    <w:rsid w:val="00C30EB3"/>
    <w:rsid w:val="00C317F5"/>
    <w:rsid w:val="00C32B0D"/>
    <w:rsid w:val="00C337CA"/>
    <w:rsid w:val="00C35392"/>
    <w:rsid w:val="00C45FA4"/>
    <w:rsid w:val="00C503BC"/>
    <w:rsid w:val="00C51DED"/>
    <w:rsid w:val="00C558BC"/>
    <w:rsid w:val="00C5733B"/>
    <w:rsid w:val="00C732AB"/>
    <w:rsid w:val="00C740B3"/>
    <w:rsid w:val="00C82B0B"/>
    <w:rsid w:val="00C94B59"/>
    <w:rsid w:val="00C979B5"/>
    <w:rsid w:val="00CB6A1D"/>
    <w:rsid w:val="00CC76AA"/>
    <w:rsid w:val="00CD01A2"/>
    <w:rsid w:val="00CD2406"/>
    <w:rsid w:val="00CE3360"/>
    <w:rsid w:val="00CE350E"/>
    <w:rsid w:val="00CE5669"/>
    <w:rsid w:val="00CF2DE8"/>
    <w:rsid w:val="00CF3A0C"/>
    <w:rsid w:val="00CF773F"/>
    <w:rsid w:val="00D00C91"/>
    <w:rsid w:val="00D021E9"/>
    <w:rsid w:val="00D02CBB"/>
    <w:rsid w:val="00D03B64"/>
    <w:rsid w:val="00D076AC"/>
    <w:rsid w:val="00D20C07"/>
    <w:rsid w:val="00D231C4"/>
    <w:rsid w:val="00D429F1"/>
    <w:rsid w:val="00D43966"/>
    <w:rsid w:val="00D51FC0"/>
    <w:rsid w:val="00D52A6B"/>
    <w:rsid w:val="00D5336C"/>
    <w:rsid w:val="00D53EBF"/>
    <w:rsid w:val="00D54183"/>
    <w:rsid w:val="00D547CA"/>
    <w:rsid w:val="00D5693D"/>
    <w:rsid w:val="00D57FC7"/>
    <w:rsid w:val="00D6364D"/>
    <w:rsid w:val="00D647D8"/>
    <w:rsid w:val="00D658DC"/>
    <w:rsid w:val="00D70795"/>
    <w:rsid w:val="00D74CEC"/>
    <w:rsid w:val="00D75609"/>
    <w:rsid w:val="00D82225"/>
    <w:rsid w:val="00D87CFE"/>
    <w:rsid w:val="00D9029B"/>
    <w:rsid w:val="00D913E8"/>
    <w:rsid w:val="00D94742"/>
    <w:rsid w:val="00DA2155"/>
    <w:rsid w:val="00DB4DF7"/>
    <w:rsid w:val="00DB6C64"/>
    <w:rsid w:val="00DC425C"/>
    <w:rsid w:val="00DC5A9F"/>
    <w:rsid w:val="00DC7977"/>
    <w:rsid w:val="00DD159D"/>
    <w:rsid w:val="00DD3A19"/>
    <w:rsid w:val="00DE09C1"/>
    <w:rsid w:val="00DE4FBE"/>
    <w:rsid w:val="00DE5095"/>
    <w:rsid w:val="00DF4980"/>
    <w:rsid w:val="00DF6B30"/>
    <w:rsid w:val="00DF7A41"/>
    <w:rsid w:val="00E00D1D"/>
    <w:rsid w:val="00E03FB6"/>
    <w:rsid w:val="00E05FF0"/>
    <w:rsid w:val="00E13CD5"/>
    <w:rsid w:val="00E21F9C"/>
    <w:rsid w:val="00E24F79"/>
    <w:rsid w:val="00E2659C"/>
    <w:rsid w:val="00E27258"/>
    <w:rsid w:val="00E3458D"/>
    <w:rsid w:val="00E34D3D"/>
    <w:rsid w:val="00E34FA4"/>
    <w:rsid w:val="00E4051B"/>
    <w:rsid w:val="00E43A54"/>
    <w:rsid w:val="00E47A38"/>
    <w:rsid w:val="00E50AFE"/>
    <w:rsid w:val="00E52538"/>
    <w:rsid w:val="00E561ED"/>
    <w:rsid w:val="00E63B47"/>
    <w:rsid w:val="00E64FC1"/>
    <w:rsid w:val="00E73F83"/>
    <w:rsid w:val="00E75E04"/>
    <w:rsid w:val="00E91AEE"/>
    <w:rsid w:val="00EA0089"/>
    <w:rsid w:val="00EA2B23"/>
    <w:rsid w:val="00EA3057"/>
    <w:rsid w:val="00EA6533"/>
    <w:rsid w:val="00EA79AD"/>
    <w:rsid w:val="00EA7A10"/>
    <w:rsid w:val="00EB1DD4"/>
    <w:rsid w:val="00EB46C7"/>
    <w:rsid w:val="00EB753B"/>
    <w:rsid w:val="00EC0481"/>
    <w:rsid w:val="00EC26E3"/>
    <w:rsid w:val="00EC3746"/>
    <w:rsid w:val="00EC3950"/>
    <w:rsid w:val="00EC3DC3"/>
    <w:rsid w:val="00EC6CE0"/>
    <w:rsid w:val="00ED1CC9"/>
    <w:rsid w:val="00ED2E2E"/>
    <w:rsid w:val="00ED7790"/>
    <w:rsid w:val="00EE3F8B"/>
    <w:rsid w:val="00EE6D74"/>
    <w:rsid w:val="00EF7A82"/>
    <w:rsid w:val="00F00E49"/>
    <w:rsid w:val="00F05AFF"/>
    <w:rsid w:val="00F11C41"/>
    <w:rsid w:val="00F1359B"/>
    <w:rsid w:val="00F20D12"/>
    <w:rsid w:val="00F35983"/>
    <w:rsid w:val="00F37DC8"/>
    <w:rsid w:val="00F42E0C"/>
    <w:rsid w:val="00F4582A"/>
    <w:rsid w:val="00F45FB7"/>
    <w:rsid w:val="00F461B9"/>
    <w:rsid w:val="00F4685D"/>
    <w:rsid w:val="00F5008E"/>
    <w:rsid w:val="00F50EDC"/>
    <w:rsid w:val="00F550A0"/>
    <w:rsid w:val="00F664A0"/>
    <w:rsid w:val="00F7612D"/>
    <w:rsid w:val="00F779AC"/>
    <w:rsid w:val="00F832B6"/>
    <w:rsid w:val="00F83A0D"/>
    <w:rsid w:val="00F8467E"/>
    <w:rsid w:val="00FA0FE0"/>
    <w:rsid w:val="00FB3836"/>
    <w:rsid w:val="00FB6F77"/>
    <w:rsid w:val="00FC1164"/>
    <w:rsid w:val="00FC1E7C"/>
    <w:rsid w:val="00FC2ECF"/>
    <w:rsid w:val="00FC5785"/>
    <w:rsid w:val="00FD35D2"/>
    <w:rsid w:val="00FD50B8"/>
    <w:rsid w:val="00FE1350"/>
    <w:rsid w:val="00FE53BC"/>
    <w:rsid w:val="00FF078E"/>
    <w:rsid w:val="00FF2B68"/>
    <w:rsid w:val="00FF76D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1"/>
    </o:shapelayout>
  </w:shapeDefaults>
  <w:decimalSymbol w:val="."/>
  <w:listSeparator w:val=","/>
  <w14:docId w14:val="41930475"/>
  <w15:docId w15:val="{9F515BCC-5265-4E53-9F27-8924E2566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/>
    <w:lsdException w:name="FollowedHyperlink" w:uiPriority="99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 w:uiPriority="60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65548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336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C021A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021AA"/>
  </w:style>
  <w:style w:type="paragraph" w:styleId="Footer">
    <w:name w:val="footer"/>
    <w:basedOn w:val="Normal"/>
    <w:link w:val="FooterChar"/>
    <w:uiPriority w:val="99"/>
    <w:rsid w:val="00C021A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021AA"/>
  </w:style>
  <w:style w:type="table" w:styleId="LightShading-Accent1">
    <w:name w:val="Light Shading Accent 1"/>
    <w:basedOn w:val="TableNormal"/>
    <w:uiPriority w:val="60"/>
    <w:rsid w:val="00C021AA"/>
    <w:rPr>
      <w:rFonts w:eastAsiaTheme="minorEastAsia"/>
      <w:color w:val="365F91" w:themeColor="accent1" w:themeShade="BF"/>
      <w:sz w:val="22"/>
      <w:szCs w:val="22"/>
      <w:lang w:eastAsia="zh-TW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Spacing">
    <w:name w:val="No Spacing"/>
    <w:link w:val="NoSpacingChar"/>
    <w:qFormat/>
    <w:rsid w:val="00393AAF"/>
    <w:rPr>
      <w:rFonts w:ascii="PMingLiU" w:eastAsiaTheme="minorEastAsia" w:hAnsi="PMingLiU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rsid w:val="00393AAF"/>
    <w:rPr>
      <w:rFonts w:ascii="PMingLiU" w:eastAsiaTheme="minorEastAsia" w:hAnsi="PMingLiU"/>
      <w:sz w:val="22"/>
      <w:szCs w:val="22"/>
    </w:rPr>
  </w:style>
  <w:style w:type="character" w:customStyle="1" w:styleId="caps">
    <w:name w:val="caps"/>
    <w:basedOn w:val="DefaultParagraphFont"/>
    <w:rsid w:val="00393AAF"/>
  </w:style>
  <w:style w:type="character" w:styleId="Hyperlink">
    <w:name w:val="Hyperlink"/>
    <w:basedOn w:val="DefaultParagraphFont"/>
    <w:uiPriority w:val="99"/>
    <w:rsid w:val="009F1518"/>
    <w:rPr>
      <w:color w:val="0000D4"/>
      <w:u w:val="single"/>
    </w:rPr>
  </w:style>
  <w:style w:type="character" w:styleId="FollowedHyperlink">
    <w:name w:val="FollowedHyperlink"/>
    <w:basedOn w:val="DefaultParagraphFont"/>
    <w:uiPriority w:val="99"/>
    <w:rsid w:val="009F1518"/>
    <w:rPr>
      <w:color w:val="993366"/>
      <w:u w:val="single"/>
    </w:rPr>
  </w:style>
  <w:style w:type="paragraph" w:customStyle="1" w:styleId="font0">
    <w:name w:val="font0"/>
    <w:basedOn w:val="Normal"/>
    <w:rsid w:val="009F1518"/>
    <w:pPr>
      <w:spacing w:beforeLines="1" w:afterLines="1"/>
    </w:pPr>
    <w:rPr>
      <w:rFonts w:ascii="Arial" w:hAnsi="Arial"/>
      <w:sz w:val="20"/>
      <w:szCs w:val="20"/>
    </w:rPr>
  </w:style>
  <w:style w:type="paragraph" w:customStyle="1" w:styleId="font5">
    <w:name w:val="font5"/>
    <w:basedOn w:val="Normal"/>
    <w:rsid w:val="009F1518"/>
    <w:pPr>
      <w:spacing w:beforeLines="1" w:afterLines="1"/>
    </w:pPr>
    <w:rPr>
      <w:rFonts w:ascii="Arial" w:hAnsi="Arial"/>
    </w:rPr>
  </w:style>
  <w:style w:type="paragraph" w:customStyle="1" w:styleId="xl24">
    <w:name w:val="xl24"/>
    <w:basedOn w:val="Normal"/>
    <w:rsid w:val="009F1518"/>
    <w:pPr>
      <w:spacing w:beforeLines="1" w:afterLines="1"/>
    </w:pPr>
    <w:rPr>
      <w:rFonts w:ascii="Times" w:hAnsi="Times"/>
      <w:b/>
      <w:bCs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923F8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923F8B"/>
    <w:rPr>
      <w:rFonts w:ascii="Segoe UI" w:hAnsi="Segoe UI" w:cs="Segoe UI"/>
      <w:sz w:val="18"/>
      <w:szCs w:val="18"/>
    </w:rPr>
  </w:style>
  <w:style w:type="character" w:customStyle="1" w:styleId="selectedtabsmall1">
    <w:name w:val="selectedtabsmall1"/>
    <w:basedOn w:val="DefaultParagraphFont"/>
    <w:rsid w:val="00FB6F77"/>
    <w:rPr>
      <w:rFonts w:ascii="Verdana" w:hAnsi="Verdana" w:hint="default"/>
      <w:b w:val="0"/>
      <w:bCs w:val="0"/>
      <w:strike w:val="0"/>
      <w:dstrike w:val="0"/>
      <w:color w:val="000000"/>
      <w:u w:val="none"/>
      <w:effect w:val="none"/>
    </w:rPr>
  </w:style>
  <w:style w:type="table" w:styleId="TableGrid">
    <w:name w:val="Table Grid"/>
    <w:basedOn w:val="TableNormal"/>
    <w:rsid w:val="008859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semiHidden/>
    <w:rsid w:val="00AB2EA9"/>
    <w:rPr>
      <w:color w:val="808080"/>
    </w:rPr>
  </w:style>
  <w:style w:type="character" w:customStyle="1" w:styleId="Style1">
    <w:name w:val="Style1"/>
    <w:basedOn w:val="DefaultParagraphFont"/>
    <w:uiPriority w:val="1"/>
    <w:rsid w:val="003B53AD"/>
    <w:rPr>
      <w:color w:val="FF0000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9387B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793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7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8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1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4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rconet.com" TargetMode="External"/><Relationship Id="rId1" Type="http://schemas.openxmlformats.org/officeDocument/2006/relationships/image" Target="media/image1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arconet.com" TargetMode="Externa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381E144D5E14F4DA528A000A77931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8E0BC5-EA2C-4EBA-BC39-1EDA28AB0D09}"/>
      </w:docPartPr>
      <w:docPartBody>
        <w:p w:rsidR="00974C24" w:rsidRDefault="00974C24" w:rsidP="00974C24">
          <w:pPr>
            <w:pStyle w:val="0381E144D5E14F4DA528A000A77931B7"/>
          </w:pPr>
          <w:r w:rsidRPr="00866D27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9E0E54C1FB0A4E0396438391FFDE91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69D4336-ED27-4C94-B47B-15B250A7CF95}"/>
      </w:docPartPr>
      <w:docPartBody>
        <w:p w:rsidR="00762969" w:rsidRDefault="000A5A0E" w:rsidP="000A5A0E">
          <w:pPr>
            <w:pStyle w:val="9E0E54C1FB0A4E0396438391FFDE911A"/>
          </w:pPr>
          <w:r w:rsidRPr="00355703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E9CC2D0869D4EA8958884FE1A20E3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F833CA-9B66-4FDD-9559-E3D4EA938792}"/>
      </w:docPartPr>
      <w:docPartBody>
        <w:p w:rsidR="009C5894" w:rsidRDefault="00C8316E" w:rsidP="00C8316E">
          <w:pPr>
            <w:pStyle w:val="7E9CC2D0869D4EA8958884FE1A20E326"/>
          </w:pPr>
          <w:r w:rsidRPr="00866D27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38AFF81680964A539E63581ACE2C72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D8BEC9-5A50-43CF-BD38-129F8CA31754}"/>
      </w:docPartPr>
      <w:docPartBody>
        <w:p w:rsidR="009C5894" w:rsidRDefault="00C8316E" w:rsidP="00C8316E">
          <w:pPr>
            <w:pStyle w:val="38AFF81680964A539E63581ACE2C7235"/>
          </w:pPr>
          <w:r w:rsidRPr="00355703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B22C61DEA83470EB5A98C06244E5E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903810-5422-404D-ABB2-D2762A21EEF4}"/>
      </w:docPartPr>
      <w:docPartBody>
        <w:p w:rsidR="009C5894" w:rsidRDefault="00C8316E" w:rsidP="00C8316E">
          <w:pPr>
            <w:pStyle w:val="1B22C61DEA83470EB5A98C06244E5E6B"/>
          </w:pPr>
          <w:r w:rsidRPr="00D272A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5F52E49C36164A04A7F96D211057D7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7004AD-F0A8-4C3F-BB75-C870F7CD0916}"/>
      </w:docPartPr>
      <w:docPartBody>
        <w:p w:rsidR="00CD3947" w:rsidRDefault="00941ACC" w:rsidP="00941ACC">
          <w:pPr>
            <w:pStyle w:val="5F52E49C36164A04A7F96D211057D795"/>
          </w:pPr>
          <w:r w:rsidRPr="00866D27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CE45F56357D4E2895F508CB4766E48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3B245A-A85F-4BD5-B2D8-BFAA44FD62A1}"/>
      </w:docPartPr>
      <w:docPartBody>
        <w:p w:rsidR="00CD3947" w:rsidRDefault="00941ACC" w:rsidP="00941ACC">
          <w:pPr>
            <w:pStyle w:val="8CE45F56357D4E2895F508CB4766E487"/>
          </w:pPr>
          <w:r w:rsidRPr="00355703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0EC5"/>
    <w:rsid w:val="00020EC5"/>
    <w:rsid w:val="00097FF4"/>
    <w:rsid w:val="000A5A0E"/>
    <w:rsid w:val="000F4172"/>
    <w:rsid w:val="003908FA"/>
    <w:rsid w:val="003D382A"/>
    <w:rsid w:val="005225EE"/>
    <w:rsid w:val="005426DB"/>
    <w:rsid w:val="0054353F"/>
    <w:rsid w:val="00674746"/>
    <w:rsid w:val="0070543C"/>
    <w:rsid w:val="00762969"/>
    <w:rsid w:val="007D72B6"/>
    <w:rsid w:val="008A01EF"/>
    <w:rsid w:val="008E0779"/>
    <w:rsid w:val="00941ACC"/>
    <w:rsid w:val="00974C24"/>
    <w:rsid w:val="009C5894"/>
    <w:rsid w:val="00C8316E"/>
    <w:rsid w:val="00CC3608"/>
    <w:rsid w:val="00CC3AFD"/>
    <w:rsid w:val="00CD3947"/>
    <w:rsid w:val="00D30638"/>
    <w:rsid w:val="00F068A1"/>
    <w:rsid w:val="00F4565A"/>
    <w:rsid w:val="00F87D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semiHidden/>
    <w:rsid w:val="00941ACC"/>
    <w:rPr>
      <w:color w:val="808080"/>
    </w:rPr>
  </w:style>
  <w:style w:type="paragraph" w:customStyle="1" w:styleId="4AB6EFB90651479C814CCBE59082ABAC">
    <w:name w:val="4AB6EFB90651479C814CCBE59082ABAC"/>
    <w:rsid w:val="00020EC5"/>
  </w:style>
  <w:style w:type="paragraph" w:customStyle="1" w:styleId="D57F33C421CD4A1C85D34E3401085DD0">
    <w:name w:val="D57F33C421CD4A1C85D34E3401085DD0"/>
    <w:rsid w:val="00020EC5"/>
  </w:style>
  <w:style w:type="paragraph" w:customStyle="1" w:styleId="9C5A3CAB52AA49B198D2BD38730C88CE">
    <w:name w:val="9C5A3CAB52AA49B198D2BD38730C88CE"/>
    <w:rsid w:val="00020EC5"/>
  </w:style>
  <w:style w:type="paragraph" w:customStyle="1" w:styleId="4AB6EFB90651479C814CCBE59082ABAC1">
    <w:name w:val="4AB6EFB90651479C814CCBE59082ABAC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D57F33C421CD4A1C85D34E3401085DD01">
    <w:name w:val="D57F33C421CD4A1C85D34E3401085DD0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9C5A3CAB52AA49B198D2BD38730C88CE1">
    <w:name w:val="9C5A3CAB52AA49B198D2BD38730C88CE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C2378EBC67BC443293EA3DF76C514923">
    <w:name w:val="C2378EBC67BC443293EA3DF76C514923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BAEA00209B3E466494EA32333877C811">
    <w:name w:val="BAEA00209B3E466494EA32333877C81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518FF9C89CB84CF48D245B0A20DF4F38">
    <w:name w:val="518FF9C89CB84CF48D245B0A20DF4F38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0CBDC7EE93F04AC2AACEC0F22BF15F6E">
    <w:name w:val="0CBDC7EE93F04AC2AACEC0F22BF15F6E"/>
    <w:rsid w:val="00F87D81"/>
  </w:style>
  <w:style w:type="paragraph" w:customStyle="1" w:styleId="4C6842BDA43E4914AECCF90028E83D86">
    <w:name w:val="4C6842BDA43E4914AECCF90028E83D86"/>
    <w:rsid w:val="00F87D81"/>
  </w:style>
  <w:style w:type="paragraph" w:customStyle="1" w:styleId="7117BCCD4F9249349EE24546836F13EE">
    <w:name w:val="7117BCCD4F9249349EE24546836F13EE"/>
    <w:rsid w:val="00F87D81"/>
  </w:style>
  <w:style w:type="paragraph" w:customStyle="1" w:styleId="F3EF34AC276341A181C328D25B930163">
    <w:name w:val="F3EF34AC276341A181C328D25B930163"/>
    <w:rsid w:val="00F87D81"/>
  </w:style>
  <w:style w:type="paragraph" w:customStyle="1" w:styleId="89ABB9C2E54E45D08AF56DD494B92D7A">
    <w:name w:val="89ABB9C2E54E45D08AF56DD494B92D7A"/>
    <w:rsid w:val="00F87D81"/>
  </w:style>
  <w:style w:type="paragraph" w:customStyle="1" w:styleId="E9F1C017B3944453AC6F8C473BB49394">
    <w:name w:val="E9F1C017B3944453AC6F8C473BB49394"/>
    <w:rsid w:val="00F87D81"/>
  </w:style>
  <w:style w:type="paragraph" w:customStyle="1" w:styleId="98A178CBDC5C42DC8743E5BE5197B480">
    <w:name w:val="98A178CBDC5C42DC8743E5BE5197B480"/>
    <w:rsid w:val="00F87D81"/>
  </w:style>
  <w:style w:type="paragraph" w:customStyle="1" w:styleId="D7ACA48B5A3947638609CA28992B43BF">
    <w:name w:val="D7ACA48B5A3947638609CA28992B43BF"/>
    <w:rsid w:val="00F87D81"/>
  </w:style>
  <w:style w:type="paragraph" w:customStyle="1" w:styleId="2D4C2F05879D4103B557E1ADFF88B111">
    <w:name w:val="2D4C2F05879D4103B557E1ADFF88B111"/>
    <w:rsid w:val="00F87D81"/>
  </w:style>
  <w:style w:type="paragraph" w:customStyle="1" w:styleId="293C021457C34463B1A3C766F93771C3">
    <w:name w:val="293C021457C34463B1A3C766F93771C3"/>
    <w:rsid w:val="00F87D81"/>
  </w:style>
  <w:style w:type="paragraph" w:customStyle="1" w:styleId="D17C363E148C419BAC22E84F818D155E">
    <w:name w:val="D17C363E148C419BAC22E84F818D155E"/>
    <w:rsid w:val="00F87D81"/>
  </w:style>
  <w:style w:type="paragraph" w:customStyle="1" w:styleId="E738B0F45FFE424588A0E14DB81F88AF">
    <w:name w:val="E738B0F45FFE424588A0E14DB81F88AF"/>
    <w:rsid w:val="00F87D81"/>
  </w:style>
  <w:style w:type="paragraph" w:customStyle="1" w:styleId="8800A897D64D4B2C99413EDAC73C4047">
    <w:name w:val="8800A897D64D4B2C99413EDAC73C4047"/>
    <w:rsid w:val="00F87D81"/>
  </w:style>
  <w:style w:type="paragraph" w:customStyle="1" w:styleId="C9C52F1CA4A74D5ABF25A5C5C148D8D8">
    <w:name w:val="C9C52F1CA4A74D5ABF25A5C5C148D8D8"/>
    <w:rsid w:val="00F87D81"/>
  </w:style>
  <w:style w:type="paragraph" w:customStyle="1" w:styleId="DA1E782DA7154877BA71C46FEE068266">
    <w:name w:val="DA1E782DA7154877BA71C46FEE068266"/>
    <w:rsid w:val="00F87D81"/>
  </w:style>
  <w:style w:type="paragraph" w:customStyle="1" w:styleId="2C79359488A3406DB214170012399153">
    <w:name w:val="2C79359488A3406DB214170012399153"/>
    <w:rsid w:val="00F87D81"/>
  </w:style>
  <w:style w:type="paragraph" w:customStyle="1" w:styleId="72FA34118DBD470696169008CD319FB7">
    <w:name w:val="72FA34118DBD470696169008CD319FB7"/>
    <w:rsid w:val="00F87D81"/>
  </w:style>
  <w:style w:type="paragraph" w:customStyle="1" w:styleId="37A93B6A24D74F99A3EDA6D98C6128EF">
    <w:name w:val="37A93B6A24D74F99A3EDA6D98C6128EF"/>
    <w:rsid w:val="00F87D81"/>
  </w:style>
  <w:style w:type="paragraph" w:customStyle="1" w:styleId="9CD95A8278DC47809A1AF69D5941A444">
    <w:name w:val="9CD95A8278DC47809A1AF69D5941A444"/>
    <w:rsid w:val="00F87D81"/>
  </w:style>
  <w:style w:type="paragraph" w:customStyle="1" w:styleId="80D0CB58BA0A4F5C9CECB1CDB8458BFF">
    <w:name w:val="80D0CB58BA0A4F5C9CECB1CDB8458BFF"/>
    <w:rsid w:val="00F87D81"/>
  </w:style>
  <w:style w:type="paragraph" w:customStyle="1" w:styleId="D73C74F646D644858A20967F74E83DF2">
    <w:name w:val="D73C74F646D644858A20967F74E83DF2"/>
    <w:rsid w:val="00F87D81"/>
  </w:style>
  <w:style w:type="paragraph" w:customStyle="1" w:styleId="00072A98581F489C8FCD6B730F93B7DF">
    <w:name w:val="00072A98581F489C8FCD6B730F93B7DF"/>
    <w:rsid w:val="00F87D81"/>
  </w:style>
  <w:style w:type="paragraph" w:customStyle="1" w:styleId="4AB6EFB90651479C814CCBE59082ABAC2">
    <w:name w:val="4AB6EFB90651479C814CCBE59082ABAC2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0CBDC7EE93F04AC2AACEC0F22BF15F6E1">
    <w:name w:val="0CBDC7EE93F04AC2AACEC0F22BF15F6E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4C6842BDA43E4914AECCF90028E83D861">
    <w:name w:val="4C6842BDA43E4914AECCF90028E83D86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7117BCCD4F9249349EE24546836F13EE1">
    <w:name w:val="7117BCCD4F9249349EE24546836F13EE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F3EF34AC276341A181C328D25B9301631">
    <w:name w:val="F3EF34AC276341A181C328D25B930163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E9F1C017B3944453AC6F8C473BB493941">
    <w:name w:val="E9F1C017B3944453AC6F8C473BB49394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98A178CBDC5C42DC8743E5BE5197B4801">
    <w:name w:val="98A178CBDC5C42DC8743E5BE5197B480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2D4C2F05879D4103B557E1ADFF88B1111">
    <w:name w:val="2D4C2F05879D4103B557E1ADFF88B111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293C021457C34463B1A3C766F93771C31">
    <w:name w:val="293C021457C34463B1A3C766F93771C3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D17C363E148C419BAC22E84F818D155E1">
    <w:name w:val="D17C363E148C419BAC22E84F818D155E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E738B0F45FFE424588A0E14DB81F88AF1">
    <w:name w:val="E738B0F45FFE424588A0E14DB81F88AF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8800A897D64D4B2C99413EDAC73C40471">
    <w:name w:val="8800A897D64D4B2C99413EDAC73C4047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C9C52F1CA4A74D5ABF25A5C5C148D8D81">
    <w:name w:val="C9C52F1CA4A74D5ABF25A5C5C148D8D8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DA1E782DA7154877BA71C46FEE0682661">
    <w:name w:val="DA1E782DA7154877BA71C46FEE068266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2C79359488A3406DB2141700123991531">
    <w:name w:val="2C79359488A3406DB214170012399153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72FA34118DBD470696169008CD319FB71">
    <w:name w:val="72FA34118DBD470696169008CD319FB7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37A93B6A24D74F99A3EDA6D98C6128EF1">
    <w:name w:val="37A93B6A24D74F99A3EDA6D98C6128EF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9CD95A8278DC47809A1AF69D5941A4441">
    <w:name w:val="9CD95A8278DC47809A1AF69D5941A444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80D0CB58BA0A4F5C9CECB1CDB8458BFF1">
    <w:name w:val="80D0CB58BA0A4F5C9CECB1CDB8458BFF1"/>
    <w:rsid w:val="00F87D81"/>
    <w:pPr>
      <w:spacing w:after="0" w:line="240" w:lineRule="auto"/>
    </w:pPr>
    <w:rPr>
      <w:rFonts w:eastAsiaTheme="minorHAnsi"/>
      <w:sz w:val="24"/>
      <w:szCs w:val="24"/>
    </w:rPr>
  </w:style>
  <w:style w:type="paragraph" w:customStyle="1" w:styleId="2B30EFD7CEEB4322B44581F7FFDFCC60">
    <w:name w:val="2B30EFD7CEEB4322B44581F7FFDFCC60"/>
    <w:rsid w:val="00F87D81"/>
  </w:style>
  <w:style w:type="paragraph" w:customStyle="1" w:styleId="D909862E5F854C1885D58F85EF3AFDEB">
    <w:name w:val="D909862E5F854C1885D58F85EF3AFDEB"/>
    <w:rsid w:val="00F87D81"/>
  </w:style>
  <w:style w:type="paragraph" w:customStyle="1" w:styleId="01B59D599E4B4D2C9BA28564093D6D94">
    <w:name w:val="01B59D599E4B4D2C9BA28564093D6D94"/>
    <w:rsid w:val="00F87D81"/>
  </w:style>
  <w:style w:type="paragraph" w:customStyle="1" w:styleId="F8F8EF0245FA43148FEC84B7249E8846">
    <w:name w:val="F8F8EF0245FA43148FEC84B7249E8846"/>
    <w:rsid w:val="00F87D81"/>
  </w:style>
  <w:style w:type="paragraph" w:customStyle="1" w:styleId="35E23DBD64384D359FDDBB671A6D6A5B">
    <w:name w:val="35E23DBD64384D359FDDBB671A6D6A5B"/>
    <w:rsid w:val="00F87D81"/>
  </w:style>
  <w:style w:type="paragraph" w:customStyle="1" w:styleId="F0DB4047BD374363B43E415150FFDAA4">
    <w:name w:val="F0DB4047BD374363B43E415150FFDAA4"/>
    <w:rsid w:val="00F87D81"/>
  </w:style>
  <w:style w:type="paragraph" w:customStyle="1" w:styleId="55993BEF03204EFBA8C788A85FA90000">
    <w:name w:val="55993BEF03204EFBA8C788A85FA90000"/>
    <w:rsid w:val="00F87D81"/>
  </w:style>
  <w:style w:type="paragraph" w:customStyle="1" w:styleId="EC1566EA5AC944599687D1156A412EEF">
    <w:name w:val="EC1566EA5AC944599687D1156A412EEF"/>
    <w:rsid w:val="00F87D81"/>
  </w:style>
  <w:style w:type="paragraph" w:customStyle="1" w:styleId="D7B478C7FE814AFB929CE289584F3E39">
    <w:name w:val="D7B478C7FE814AFB929CE289584F3E39"/>
    <w:rsid w:val="00F87D81"/>
  </w:style>
  <w:style w:type="paragraph" w:customStyle="1" w:styleId="9006FD7C1DF14EA29798005DEC9B2D4C">
    <w:name w:val="9006FD7C1DF14EA29798005DEC9B2D4C"/>
    <w:rsid w:val="00F87D81"/>
  </w:style>
  <w:style w:type="paragraph" w:customStyle="1" w:styleId="F14C28C221484494B552B00F25CA6F81">
    <w:name w:val="F14C28C221484494B552B00F25CA6F81"/>
    <w:rsid w:val="00F87D81"/>
  </w:style>
  <w:style w:type="paragraph" w:customStyle="1" w:styleId="8196B2B7536B4BAA90ABA687C712BC1D">
    <w:name w:val="8196B2B7536B4BAA90ABA687C712BC1D"/>
    <w:rsid w:val="00F87D81"/>
  </w:style>
  <w:style w:type="paragraph" w:customStyle="1" w:styleId="7E57402A2E3143E9B2F69D3FB92D446C">
    <w:name w:val="7E57402A2E3143E9B2F69D3FB92D446C"/>
    <w:rsid w:val="00F87D81"/>
  </w:style>
  <w:style w:type="paragraph" w:customStyle="1" w:styleId="E8E15DD352C549FA860D24BDA75D13AC">
    <w:name w:val="E8E15DD352C549FA860D24BDA75D13AC"/>
    <w:rsid w:val="00F87D81"/>
  </w:style>
  <w:style w:type="paragraph" w:customStyle="1" w:styleId="C4C1C6E3BDFB486D9BE195071D762677">
    <w:name w:val="C4C1C6E3BDFB486D9BE195071D762677"/>
    <w:rsid w:val="00F87D81"/>
  </w:style>
  <w:style w:type="paragraph" w:customStyle="1" w:styleId="32819F7576BD4E7FA736E0B1459ABA17">
    <w:name w:val="32819F7576BD4E7FA736E0B1459ABA17"/>
    <w:rsid w:val="00F87D81"/>
  </w:style>
  <w:style w:type="paragraph" w:customStyle="1" w:styleId="B142C11A65504DC3959AC65FDF820FD3">
    <w:name w:val="B142C11A65504DC3959AC65FDF820FD3"/>
    <w:rsid w:val="00F87D81"/>
  </w:style>
  <w:style w:type="paragraph" w:customStyle="1" w:styleId="9424BF1CCA644EDFB308C49083CD6A5B">
    <w:name w:val="9424BF1CCA644EDFB308C49083CD6A5B"/>
    <w:rsid w:val="00F87D81"/>
  </w:style>
  <w:style w:type="paragraph" w:customStyle="1" w:styleId="3B807BB4C49D409B9FDBA33475711E9E">
    <w:name w:val="3B807BB4C49D409B9FDBA33475711E9E"/>
    <w:rsid w:val="00F87D81"/>
  </w:style>
  <w:style w:type="paragraph" w:customStyle="1" w:styleId="D6ABD01FB7AB4818AE2CFC997B128E16">
    <w:name w:val="D6ABD01FB7AB4818AE2CFC997B128E16"/>
    <w:rsid w:val="00F87D81"/>
  </w:style>
  <w:style w:type="paragraph" w:customStyle="1" w:styleId="57BC72D87DD5483EAC7EBC7796A11B8C">
    <w:name w:val="57BC72D87DD5483EAC7EBC7796A11B8C"/>
    <w:rsid w:val="00F87D81"/>
  </w:style>
  <w:style w:type="paragraph" w:customStyle="1" w:styleId="61EAFF6D765F444EA67EF2C65377C770">
    <w:name w:val="61EAFF6D765F444EA67EF2C65377C770"/>
    <w:rsid w:val="00F87D81"/>
  </w:style>
  <w:style w:type="paragraph" w:customStyle="1" w:styleId="A3A63E657575445F94E030350D39DDEE">
    <w:name w:val="A3A63E657575445F94E030350D39DDEE"/>
    <w:rsid w:val="00F87D81"/>
  </w:style>
  <w:style w:type="paragraph" w:customStyle="1" w:styleId="D6539097C25349568A26E725E2E4A5EF">
    <w:name w:val="D6539097C25349568A26E725E2E4A5EF"/>
    <w:rsid w:val="00F87D81"/>
  </w:style>
  <w:style w:type="paragraph" w:customStyle="1" w:styleId="CBD85C038F484786ADCDEBEA084F0B98">
    <w:name w:val="CBD85C038F484786ADCDEBEA084F0B98"/>
    <w:rsid w:val="00F87D81"/>
  </w:style>
  <w:style w:type="paragraph" w:customStyle="1" w:styleId="9C63EC4560F64AA38FA5831462D6F096">
    <w:name w:val="9C63EC4560F64AA38FA5831462D6F096"/>
    <w:rsid w:val="00F87D81"/>
  </w:style>
  <w:style w:type="paragraph" w:customStyle="1" w:styleId="77F8493D4583481087446D6E4F8426D9">
    <w:name w:val="77F8493D4583481087446D6E4F8426D9"/>
    <w:rsid w:val="00F87D81"/>
  </w:style>
  <w:style w:type="paragraph" w:customStyle="1" w:styleId="D7A2EE71A34342CC86E1E7EA145E640E">
    <w:name w:val="D7A2EE71A34342CC86E1E7EA145E640E"/>
    <w:rsid w:val="00F87D81"/>
  </w:style>
  <w:style w:type="paragraph" w:customStyle="1" w:styleId="7A1C66E806B746DA910CE5D5FAE7D6D4">
    <w:name w:val="7A1C66E806B746DA910CE5D5FAE7D6D4"/>
    <w:rsid w:val="00F87D81"/>
  </w:style>
  <w:style w:type="paragraph" w:customStyle="1" w:styleId="18DCD5299CF6482BAC75B067B6915CFA">
    <w:name w:val="18DCD5299CF6482BAC75B067B6915CFA"/>
    <w:rsid w:val="00F87D81"/>
  </w:style>
  <w:style w:type="paragraph" w:customStyle="1" w:styleId="4652B3E227E74181BE35620618CD30D0">
    <w:name w:val="4652B3E227E74181BE35620618CD30D0"/>
    <w:rsid w:val="00F87D81"/>
  </w:style>
  <w:style w:type="paragraph" w:customStyle="1" w:styleId="652208F623304E2185B787D1C77F3D8E">
    <w:name w:val="652208F623304E2185B787D1C77F3D8E"/>
    <w:rsid w:val="00F87D81"/>
  </w:style>
  <w:style w:type="paragraph" w:customStyle="1" w:styleId="5F60B509795E4CF3AE6209B1E3624EE0">
    <w:name w:val="5F60B509795E4CF3AE6209B1E3624EE0"/>
    <w:rsid w:val="00F87D81"/>
  </w:style>
  <w:style w:type="paragraph" w:customStyle="1" w:styleId="8AD48E24E48D495DB2471EB831618B6D">
    <w:name w:val="8AD48E24E48D495DB2471EB831618B6D"/>
    <w:rsid w:val="00F87D81"/>
  </w:style>
  <w:style w:type="paragraph" w:customStyle="1" w:styleId="81D11B2286B8440EAF8306655E71BBB7">
    <w:name w:val="81D11B2286B8440EAF8306655E71BBB7"/>
    <w:rsid w:val="00F87D81"/>
  </w:style>
  <w:style w:type="paragraph" w:customStyle="1" w:styleId="359BB37DE3D645ABB64284AEE6730D8D">
    <w:name w:val="359BB37DE3D645ABB64284AEE6730D8D"/>
    <w:rsid w:val="00F87D81"/>
  </w:style>
  <w:style w:type="paragraph" w:customStyle="1" w:styleId="F2D912AFF7F7456B82C154A0E6A45484">
    <w:name w:val="F2D912AFF7F7456B82C154A0E6A45484"/>
    <w:rsid w:val="00F87D81"/>
  </w:style>
  <w:style w:type="paragraph" w:customStyle="1" w:styleId="F4EAA193C4A446D2BCA6E03EE0BDEA9A">
    <w:name w:val="F4EAA193C4A446D2BCA6E03EE0BDEA9A"/>
    <w:rsid w:val="00F87D81"/>
  </w:style>
  <w:style w:type="paragraph" w:customStyle="1" w:styleId="D33E2AC66450484AA7DA876AC35C2105">
    <w:name w:val="D33E2AC66450484AA7DA876AC35C2105"/>
    <w:rsid w:val="00F87D81"/>
  </w:style>
  <w:style w:type="paragraph" w:customStyle="1" w:styleId="5269482E8C5949A9A24CBE7F1DA5CFC3">
    <w:name w:val="5269482E8C5949A9A24CBE7F1DA5CFC3"/>
    <w:rsid w:val="00F87D81"/>
  </w:style>
  <w:style w:type="paragraph" w:customStyle="1" w:styleId="B84C882A87AB49CDBA22568519EED6F8">
    <w:name w:val="B84C882A87AB49CDBA22568519EED6F8"/>
    <w:rsid w:val="00F87D81"/>
  </w:style>
  <w:style w:type="paragraph" w:customStyle="1" w:styleId="155E3C4676214890A6376107D00F49AE">
    <w:name w:val="155E3C4676214890A6376107D00F49AE"/>
    <w:rsid w:val="00F87D81"/>
  </w:style>
  <w:style w:type="paragraph" w:customStyle="1" w:styleId="145989C1843E4BBF9416B462253B6439">
    <w:name w:val="145989C1843E4BBF9416B462253B6439"/>
    <w:rsid w:val="00F87D81"/>
  </w:style>
  <w:style w:type="paragraph" w:customStyle="1" w:styleId="CE5E6C3DE23C46E4AD333639C417EF59">
    <w:name w:val="CE5E6C3DE23C46E4AD333639C417EF59"/>
    <w:rsid w:val="00F87D81"/>
  </w:style>
  <w:style w:type="paragraph" w:customStyle="1" w:styleId="EF3F0A551C39468A969E8CD5F4CEE324">
    <w:name w:val="EF3F0A551C39468A969E8CD5F4CEE324"/>
    <w:rsid w:val="00F87D81"/>
  </w:style>
  <w:style w:type="paragraph" w:customStyle="1" w:styleId="5E08208211AD426197706F5F8ECBBF5A">
    <w:name w:val="5E08208211AD426197706F5F8ECBBF5A"/>
    <w:rsid w:val="00F87D81"/>
  </w:style>
  <w:style w:type="paragraph" w:customStyle="1" w:styleId="0DF54A8A07764BD785F0950639A25698">
    <w:name w:val="0DF54A8A07764BD785F0950639A25698"/>
    <w:rsid w:val="00F87D81"/>
  </w:style>
  <w:style w:type="paragraph" w:customStyle="1" w:styleId="B4CBFE8DEB2A4CD1902ABC6A446203B5">
    <w:name w:val="B4CBFE8DEB2A4CD1902ABC6A446203B5"/>
    <w:rsid w:val="00F87D81"/>
  </w:style>
  <w:style w:type="paragraph" w:customStyle="1" w:styleId="915A8B2D3BDD4F3F92EC4531F36F5908">
    <w:name w:val="915A8B2D3BDD4F3F92EC4531F36F5908"/>
    <w:rsid w:val="00F87D81"/>
  </w:style>
  <w:style w:type="paragraph" w:customStyle="1" w:styleId="EF8E9DA9AEB849918D6F12FA4FD042BE">
    <w:name w:val="EF8E9DA9AEB849918D6F12FA4FD042BE"/>
    <w:rsid w:val="00F87D81"/>
  </w:style>
  <w:style w:type="paragraph" w:customStyle="1" w:styleId="E9ECF04506E443FFAF22F4B49B636483">
    <w:name w:val="E9ECF04506E443FFAF22F4B49B636483"/>
    <w:rsid w:val="00F87D81"/>
  </w:style>
  <w:style w:type="paragraph" w:customStyle="1" w:styleId="5D7E8EB09BCE48CD8E29BF810C06CE79">
    <w:name w:val="5D7E8EB09BCE48CD8E29BF810C06CE79"/>
    <w:rsid w:val="00F87D81"/>
  </w:style>
  <w:style w:type="paragraph" w:customStyle="1" w:styleId="E7A39D036699455BB61308FAE7BE3B00">
    <w:name w:val="E7A39D036699455BB61308FAE7BE3B00"/>
    <w:rsid w:val="00F87D81"/>
  </w:style>
  <w:style w:type="paragraph" w:customStyle="1" w:styleId="520A822F97DD4D15A9C5F654621AC295">
    <w:name w:val="520A822F97DD4D15A9C5F654621AC295"/>
    <w:rsid w:val="00F87D81"/>
  </w:style>
  <w:style w:type="paragraph" w:customStyle="1" w:styleId="54E47DF87EBC4F0ABB66F77F4EABD2AC">
    <w:name w:val="54E47DF87EBC4F0ABB66F77F4EABD2AC"/>
    <w:rsid w:val="00F87D81"/>
  </w:style>
  <w:style w:type="paragraph" w:customStyle="1" w:styleId="98EE69F7BF924C60A575D5E54D913B0E">
    <w:name w:val="98EE69F7BF924C60A575D5E54D913B0E"/>
    <w:rsid w:val="00F87D81"/>
  </w:style>
  <w:style w:type="paragraph" w:customStyle="1" w:styleId="B61BE95031264A478865FAF42E0E8122">
    <w:name w:val="B61BE95031264A478865FAF42E0E8122"/>
    <w:rsid w:val="00F87D81"/>
  </w:style>
  <w:style w:type="paragraph" w:customStyle="1" w:styleId="303EEDEEB8FC4B12BEC4896D67F31114">
    <w:name w:val="303EEDEEB8FC4B12BEC4896D67F31114"/>
    <w:rsid w:val="00F87D81"/>
  </w:style>
  <w:style w:type="paragraph" w:customStyle="1" w:styleId="9228D4C559AC47B79990877D1F8E6622">
    <w:name w:val="9228D4C559AC47B79990877D1F8E6622"/>
    <w:rsid w:val="00F87D81"/>
  </w:style>
  <w:style w:type="paragraph" w:customStyle="1" w:styleId="8F774B91E9194833B01CC5925E599548">
    <w:name w:val="8F774B91E9194833B01CC5925E599548"/>
    <w:rsid w:val="00F87D81"/>
  </w:style>
  <w:style w:type="paragraph" w:customStyle="1" w:styleId="DE449B38CCB24A50BFAC5FF57FA5753B">
    <w:name w:val="DE449B38CCB24A50BFAC5FF57FA5753B"/>
    <w:rsid w:val="00F87D81"/>
  </w:style>
  <w:style w:type="paragraph" w:customStyle="1" w:styleId="AB55EDB5CD644EBE94CEFE5840913657">
    <w:name w:val="AB55EDB5CD644EBE94CEFE5840913657"/>
    <w:rsid w:val="00F87D81"/>
  </w:style>
  <w:style w:type="paragraph" w:customStyle="1" w:styleId="67D84CD49DD04D6098AAE8044BA9EBC8">
    <w:name w:val="67D84CD49DD04D6098AAE8044BA9EBC8"/>
    <w:rsid w:val="00F87D81"/>
  </w:style>
  <w:style w:type="paragraph" w:customStyle="1" w:styleId="861A0BF96E454EAC80A8E62213C6F097">
    <w:name w:val="861A0BF96E454EAC80A8E62213C6F097"/>
    <w:rsid w:val="00F87D81"/>
  </w:style>
  <w:style w:type="paragraph" w:customStyle="1" w:styleId="8158E32391BE4FEC8DA2FC25D7C481DF">
    <w:name w:val="8158E32391BE4FEC8DA2FC25D7C481DF"/>
    <w:rsid w:val="00F87D81"/>
  </w:style>
  <w:style w:type="paragraph" w:customStyle="1" w:styleId="CE569FAF87614E03AB89B65A9C1F55A6">
    <w:name w:val="CE569FAF87614E03AB89B65A9C1F55A6"/>
    <w:rsid w:val="00F87D81"/>
  </w:style>
  <w:style w:type="paragraph" w:customStyle="1" w:styleId="59C555B9EC2D45DDB608B588F19E3DAB">
    <w:name w:val="59C555B9EC2D45DDB608B588F19E3DAB"/>
    <w:rsid w:val="00F87D81"/>
  </w:style>
  <w:style w:type="paragraph" w:customStyle="1" w:styleId="FC0320B0BF684FC6ACE21475B348C657">
    <w:name w:val="FC0320B0BF684FC6ACE21475B348C657"/>
    <w:rsid w:val="00F87D81"/>
  </w:style>
  <w:style w:type="paragraph" w:customStyle="1" w:styleId="F37FDC9023DE4AD7AC48B934D7D35008">
    <w:name w:val="F37FDC9023DE4AD7AC48B934D7D35008"/>
    <w:rsid w:val="00F87D81"/>
  </w:style>
  <w:style w:type="paragraph" w:customStyle="1" w:styleId="1DA8C903A8AF4B98A4BAE4967A378D12">
    <w:name w:val="1DA8C903A8AF4B98A4BAE4967A378D12"/>
    <w:rsid w:val="00F87D81"/>
  </w:style>
  <w:style w:type="paragraph" w:customStyle="1" w:styleId="29CEB05AD1974671B6CA02D7432B9C8C">
    <w:name w:val="29CEB05AD1974671B6CA02D7432B9C8C"/>
    <w:rsid w:val="00F87D81"/>
  </w:style>
  <w:style w:type="paragraph" w:customStyle="1" w:styleId="62AB4D79E61E4B48B75F1A841D2EA4E5">
    <w:name w:val="62AB4D79E61E4B48B75F1A841D2EA4E5"/>
    <w:rsid w:val="00F87D81"/>
  </w:style>
  <w:style w:type="paragraph" w:customStyle="1" w:styleId="323CDE8A128840E59F7E7DDA6453EC4D">
    <w:name w:val="323CDE8A128840E59F7E7DDA6453EC4D"/>
    <w:rsid w:val="00F87D81"/>
  </w:style>
  <w:style w:type="paragraph" w:customStyle="1" w:styleId="27E1492298BD414DA7DD9E0337B80428">
    <w:name w:val="27E1492298BD414DA7DD9E0337B80428"/>
    <w:rsid w:val="00F87D81"/>
  </w:style>
  <w:style w:type="paragraph" w:customStyle="1" w:styleId="A04819E65DE54B3B9BAFFBF100CCA0C1">
    <w:name w:val="A04819E65DE54B3B9BAFFBF100CCA0C1"/>
    <w:rsid w:val="00F87D81"/>
  </w:style>
  <w:style w:type="paragraph" w:customStyle="1" w:styleId="929BEC415172432A8393DB4BF8D40CB5">
    <w:name w:val="929BEC415172432A8393DB4BF8D40CB5"/>
    <w:rsid w:val="00F87D81"/>
  </w:style>
  <w:style w:type="paragraph" w:customStyle="1" w:styleId="4BD24AECF7424DBA868F4AE71936DB5F">
    <w:name w:val="4BD24AECF7424DBA868F4AE71936DB5F"/>
    <w:rsid w:val="00F87D81"/>
  </w:style>
  <w:style w:type="paragraph" w:customStyle="1" w:styleId="5D848C3FAE404DED80C472D508430C60">
    <w:name w:val="5D848C3FAE404DED80C472D508430C60"/>
    <w:rsid w:val="00F87D81"/>
  </w:style>
  <w:style w:type="paragraph" w:customStyle="1" w:styleId="2E58B42CB55B4E4EB51B63A098EC222A">
    <w:name w:val="2E58B42CB55B4E4EB51B63A098EC222A"/>
    <w:rsid w:val="00F87D81"/>
  </w:style>
  <w:style w:type="paragraph" w:customStyle="1" w:styleId="808B215132A54C868AEFA621791493B5">
    <w:name w:val="808B215132A54C868AEFA621791493B5"/>
    <w:rsid w:val="00F87D81"/>
  </w:style>
  <w:style w:type="paragraph" w:customStyle="1" w:styleId="E2AFCDE8322A4C3783652FD8247A287E">
    <w:name w:val="E2AFCDE8322A4C3783652FD8247A287E"/>
    <w:rsid w:val="00F87D81"/>
  </w:style>
  <w:style w:type="paragraph" w:customStyle="1" w:styleId="469F2C540DC8402DA164DA3AD6751719">
    <w:name w:val="469F2C540DC8402DA164DA3AD6751719"/>
    <w:rsid w:val="00F87D81"/>
  </w:style>
  <w:style w:type="paragraph" w:customStyle="1" w:styleId="1440316370824376A45D88FF74F72C8E">
    <w:name w:val="1440316370824376A45D88FF74F72C8E"/>
    <w:rsid w:val="00F87D81"/>
  </w:style>
  <w:style w:type="paragraph" w:customStyle="1" w:styleId="796F00557EA44226B0DA86927FAF3B11">
    <w:name w:val="796F00557EA44226B0DA86927FAF3B11"/>
    <w:rsid w:val="00F87D81"/>
  </w:style>
  <w:style w:type="paragraph" w:customStyle="1" w:styleId="C4FAB65120AD45E391CB6100E082D833">
    <w:name w:val="C4FAB65120AD45E391CB6100E082D833"/>
    <w:rsid w:val="00F87D81"/>
  </w:style>
  <w:style w:type="paragraph" w:customStyle="1" w:styleId="DE9E5F96850746D2B226EC7379AA79A7">
    <w:name w:val="DE9E5F96850746D2B226EC7379AA79A7"/>
    <w:rsid w:val="00F87D81"/>
  </w:style>
  <w:style w:type="paragraph" w:customStyle="1" w:styleId="AD5E2E97244A49ACBB0AE05684F64B1E">
    <w:name w:val="AD5E2E97244A49ACBB0AE05684F64B1E"/>
    <w:rsid w:val="00F87D81"/>
  </w:style>
  <w:style w:type="paragraph" w:customStyle="1" w:styleId="65DDE155137D496EA3D85FA91CD3096F">
    <w:name w:val="65DDE155137D496EA3D85FA91CD3096F"/>
    <w:rsid w:val="00F87D81"/>
  </w:style>
  <w:style w:type="paragraph" w:customStyle="1" w:styleId="60C7FDF0ABBF4C659E86FAA50A3BBB7B">
    <w:name w:val="60C7FDF0ABBF4C659E86FAA50A3BBB7B"/>
    <w:rsid w:val="00F87D81"/>
  </w:style>
  <w:style w:type="paragraph" w:customStyle="1" w:styleId="2F3C4FF61619430086EE260BADD37A62">
    <w:name w:val="2F3C4FF61619430086EE260BADD37A62"/>
    <w:rsid w:val="00F87D81"/>
  </w:style>
  <w:style w:type="paragraph" w:customStyle="1" w:styleId="CD513B511F714704806A0F0FA29D9AE5">
    <w:name w:val="CD513B511F714704806A0F0FA29D9AE5"/>
    <w:rsid w:val="00F87D81"/>
  </w:style>
  <w:style w:type="paragraph" w:customStyle="1" w:styleId="A7F1D32D72EA42559AF09B1DB86F0F7D">
    <w:name w:val="A7F1D32D72EA42559AF09B1DB86F0F7D"/>
    <w:rsid w:val="00F87D81"/>
  </w:style>
  <w:style w:type="paragraph" w:customStyle="1" w:styleId="0D681E7F26A3488E89B9E1B730E5F366">
    <w:name w:val="0D681E7F26A3488E89B9E1B730E5F366"/>
    <w:rsid w:val="00F87D81"/>
  </w:style>
  <w:style w:type="paragraph" w:customStyle="1" w:styleId="6899F8BFC59B491DAFF71AF95AA7762D">
    <w:name w:val="6899F8BFC59B491DAFF71AF95AA7762D"/>
    <w:rsid w:val="00F87D81"/>
  </w:style>
  <w:style w:type="paragraph" w:customStyle="1" w:styleId="6949EABB3C9B4FBE847EFBB728CEA33D">
    <w:name w:val="6949EABB3C9B4FBE847EFBB728CEA33D"/>
    <w:rsid w:val="00F87D81"/>
  </w:style>
  <w:style w:type="paragraph" w:customStyle="1" w:styleId="80CB2CB3DC3C45069C6855513C8B9640">
    <w:name w:val="80CB2CB3DC3C45069C6855513C8B9640"/>
    <w:rsid w:val="00F87D81"/>
  </w:style>
  <w:style w:type="paragraph" w:customStyle="1" w:styleId="1CD3B8010DD547A9802E42DC2695F359">
    <w:name w:val="1CD3B8010DD547A9802E42DC2695F359"/>
    <w:rsid w:val="00F87D81"/>
  </w:style>
  <w:style w:type="paragraph" w:customStyle="1" w:styleId="8894AC8023FD4A48AC0053065367D54C">
    <w:name w:val="8894AC8023FD4A48AC0053065367D54C"/>
    <w:rsid w:val="00F87D81"/>
  </w:style>
  <w:style w:type="paragraph" w:customStyle="1" w:styleId="7CABDE5252F44B36A3077755D1BA3674">
    <w:name w:val="7CABDE5252F44B36A3077755D1BA3674"/>
    <w:rsid w:val="00F87D81"/>
  </w:style>
  <w:style w:type="paragraph" w:customStyle="1" w:styleId="B9FBAE42D6B74DF98B650131F057BAE2">
    <w:name w:val="B9FBAE42D6B74DF98B650131F057BAE2"/>
    <w:rsid w:val="00F87D81"/>
  </w:style>
  <w:style w:type="paragraph" w:customStyle="1" w:styleId="F502DB16EBC74ADCA82F312F16BF1BF0">
    <w:name w:val="F502DB16EBC74ADCA82F312F16BF1BF0"/>
    <w:rsid w:val="00F87D81"/>
  </w:style>
  <w:style w:type="paragraph" w:customStyle="1" w:styleId="871936F3BEA54EBC85FFFE07CF521644">
    <w:name w:val="871936F3BEA54EBC85FFFE07CF521644"/>
    <w:rsid w:val="00F87D81"/>
  </w:style>
  <w:style w:type="paragraph" w:customStyle="1" w:styleId="612CC7186DDD4881931F6D7B3F14B61E">
    <w:name w:val="612CC7186DDD4881931F6D7B3F14B61E"/>
    <w:rsid w:val="00F87D81"/>
  </w:style>
  <w:style w:type="paragraph" w:customStyle="1" w:styleId="1EB3D73C788F4A59BB7DC2BF1D8847F9">
    <w:name w:val="1EB3D73C788F4A59BB7DC2BF1D8847F9"/>
    <w:rsid w:val="00F87D81"/>
  </w:style>
  <w:style w:type="paragraph" w:customStyle="1" w:styleId="BEDFA4317B564D0BBB900E9C5B908A3A">
    <w:name w:val="BEDFA4317B564D0BBB900E9C5B908A3A"/>
    <w:rsid w:val="00F87D81"/>
  </w:style>
  <w:style w:type="paragraph" w:customStyle="1" w:styleId="300C2016FB1E46E494AC9B186AA8D9B2">
    <w:name w:val="300C2016FB1E46E494AC9B186AA8D9B2"/>
    <w:rsid w:val="00F87D81"/>
  </w:style>
  <w:style w:type="paragraph" w:customStyle="1" w:styleId="1E4D10F6EE7541A1A9FA2730EFD6D740">
    <w:name w:val="1E4D10F6EE7541A1A9FA2730EFD6D740"/>
    <w:rsid w:val="00F87D81"/>
  </w:style>
  <w:style w:type="paragraph" w:customStyle="1" w:styleId="07AF3DAB74744DF1941D0DF376AEA98D">
    <w:name w:val="07AF3DAB74744DF1941D0DF376AEA98D"/>
    <w:rsid w:val="00F87D81"/>
  </w:style>
  <w:style w:type="paragraph" w:customStyle="1" w:styleId="457BE47F96FE49C698C8A3AD6A085619">
    <w:name w:val="457BE47F96FE49C698C8A3AD6A085619"/>
    <w:rsid w:val="00F87D81"/>
  </w:style>
  <w:style w:type="paragraph" w:customStyle="1" w:styleId="38809D17DFAD4B0DBDAB6DCC076D2158">
    <w:name w:val="38809D17DFAD4B0DBDAB6DCC076D2158"/>
    <w:rsid w:val="00F87D81"/>
  </w:style>
  <w:style w:type="paragraph" w:customStyle="1" w:styleId="BA404634980F40D59A71E1F7B7E95828">
    <w:name w:val="BA404634980F40D59A71E1F7B7E95828"/>
    <w:rsid w:val="00F87D81"/>
  </w:style>
  <w:style w:type="paragraph" w:customStyle="1" w:styleId="F2A841ACA5BE47559ED4050F1B27CE2D">
    <w:name w:val="F2A841ACA5BE47559ED4050F1B27CE2D"/>
    <w:rsid w:val="00F87D81"/>
  </w:style>
  <w:style w:type="paragraph" w:customStyle="1" w:styleId="C3568DC3C5B341F78BBA8021F64DDD9B">
    <w:name w:val="C3568DC3C5B341F78BBA8021F64DDD9B"/>
    <w:rsid w:val="00F87D81"/>
  </w:style>
  <w:style w:type="paragraph" w:customStyle="1" w:styleId="177856E2019F465DA551E271D4D4F13A">
    <w:name w:val="177856E2019F465DA551E271D4D4F13A"/>
    <w:rsid w:val="00F87D81"/>
  </w:style>
  <w:style w:type="paragraph" w:customStyle="1" w:styleId="D173FA6B4A7446FEBBDC0B459EEDC872">
    <w:name w:val="D173FA6B4A7446FEBBDC0B459EEDC872"/>
    <w:rsid w:val="00F87D81"/>
  </w:style>
  <w:style w:type="paragraph" w:customStyle="1" w:styleId="F935F6A8F07346EE9983276162F1A772">
    <w:name w:val="F935F6A8F07346EE9983276162F1A772"/>
    <w:rsid w:val="00F87D81"/>
  </w:style>
  <w:style w:type="paragraph" w:customStyle="1" w:styleId="1845E2D611C84E8B976773B0187AAE79">
    <w:name w:val="1845E2D611C84E8B976773B0187AAE79"/>
    <w:rsid w:val="00F87D81"/>
  </w:style>
  <w:style w:type="paragraph" w:customStyle="1" w:styleId="CC9A39801F17432CAB4F8E23548EF598">
    <w:name w:val="CC9A39801F17432CAB4F8E23548EF598"/>
    <w:rsid w:val="00F87D81"/>
  </w:style>
  <w:style w:type="paragraph" w:customStyle="1" w:styleId="78DF21FF98744B9AB9001F57BCFDF1EC">
    <w:name w:val="78DF21FF98744B9AB9001F57BCFDF1EC"/>
    <w:rsid w:val="00F87D81"/>
  </w:style>
  <w:style w:type="paragraph" w:customStyle="1" w:styleId="44933CF7FC3A4D0FAC38F2089174C7F2">
    <w:name w:val="44933CF7FC3A4D0FAC38F2089174C7F2"/>
    <w:rsid w:val="00F87D81"/>
  </w:style>
  <w:style w:type="paragraph" w:customStyle="1" w:styleId="82D63FE796614BEF920C3161B48866AB">
    <w:name w:val="82D63FE796614BEF920C3161B48866AB"/>
    <w:rsid w:val="00F87D81"/>
  </w:style>
  <w:style w:type="paragraph" w:customStyle="1" w:styleId="281740C16A0E429A991057D6B10E8BDC">
    <w:name w:val="281740C16A0E429A991057D6B10E8BDC"/>
    <w:rsid w:val="00F87D81"/>
  </w:style>
  <w:style w:type="paragraph" w:customStyle="1" w:styleId="0D981169EF4343E7BE65F61B9E26371D">
    <w:name w:val="0D981169EF4343E7BE65F61B9E26371D"/>
    <w:rsid w:val="00F87D81"/>
  </w:style>
  <w:style w:type="paragraph" w:customStyle="1" w:styleId="6E85DBE1705B4B7E9E70F114A3D20C5C">
    <w:name w:val="6E85DBE1705B4B7E9E70F114A3D20C5C"/>
    <w:rsid w:val="00F87D81"/>
  </w:style>
  <w:style w:type="paragraph" w:customStyle="1" w:styleId="46617B3598CC481A8D76E19876DBC206">
    <w:name w:val="46617B3598CC481A8D76E19876DBC206"/>
    <w:rsid w:val="00F87D81"/>
  </w:style>
  <w:style w:type="paragraph" w:customStyle="1" w:styleId="18B643BD0E8B463593CFB56617912230">
    <w:name w:val="18B643BD0E8B463593CFB56617912230"/>
    <w:rsid w:val="00F87D81"/>
  </w:style>
  <w:style w:type="paragraph" w:customStyle="1" w:styleId="E201741B0D6F4F7E9172F2575D1C0B29">
    <w:name w:val="E201741B0D6F4F7E9172F2575D1C0B29"/>
    <w:rsid w:val="00F87D81"/>
  </w:style>
  <w:style w:type="paragraph" w:customStyle="1" w:styleId="CD08E456266F4D4F89D5763020CC5594">
    <w:name w:val="CD08E456266F4D4F89D5763020CC5594"/>
    <w:rsid w:val="00F87D81"/>
  </w:style>
  <w:style w:type="paragraph" w:customStyle="1" w:styleId="35E7501A63B5417A8F8E431F34774E42">
    <w:name w:val="35E7501A63B5417A8F8E431F34774E42"/>
    <w:rsid w:val="00F87D81"/>
  </w:style>
  <w:style w:type="paragraph" w:customStyle="1" w:styleId="8D2A56F94C284F59B2B2F2F282FB7596">
    <w:name w:val="8D2A56F94C284F59B2B2F2F282FB7596"/>
    <w:rsid w:val="00F87D81"/>
  </w:style>
  <w:style w:type="paragraph" w:customStyle="1" w:styleId="A763E77425834EBAB4789823D6F8331C">
    <w:name w:val="A763E77425834EBAB4789823D6F8331C"/>
    <w:rsid w:val="00F87D81"/>
  </w:style>
  <w:style w:type="paragraph" w:customStyle="1" w:styleId="50F532501E2B45B4A37C8838A7E2F8F4">
    <w:name w:val="50F532501E2B45B4A37C8838A7E2F8F4"/>
    <w:rsid w:val="00F87D81"/>
  </w:style>
  <w:style w:type="paragraph" w:customStyle="1" w:styleId="9D8E4BE0203D458AB0A0F5FCD4B5E3A6">
    <w:name w:val="9D8E4BE0203D458AB0A0F5FCD4B5E3A6"/>
    <w:rsid w:val="00F87D81"/>
  </w:style>
  <w:style w:type="paragraph" w:customStyle="1" w:styleId="2AE15C6759DE47F9AA91478B8EC67135">
    <w:name w:val="2AE15C6759DE47F9AA91478B8EC67135"/>
    <w:rsid w:val="00F87D81"/>
  </w:style>
  <w:style w:type="paragraph" w:customStyle="1" w:styleId="68E13FDBBC4548A9AB45F5889509FDF6">
    <w:name w:val="68E13FDBBC4548A9AB45F5889509FDF6"/>
    <w:rsid w:val="00F87D81"/>
  </w:style>
  <w:style w:type="paragraph" w:customStyle="1" w:styleId="BE0BB869645B4058A848237CA43F983A">
    <w:name w:val="BE0BB869645B4058A848237CA43F983A"/>
    <w:rsid w:val="00F87D81"/>
  </w:style>
  <w:style w:type="paragraph" w:customStyle="1" w:styleId="B3D728272FB443F185751A3D76E17F28">
    <w:name w:val="B3D728272FB443F185751A3D76E17F28"/>
    <w:rsid w:val="00F87D81"/>
  </w:style>
  <w:style w:type="paragraph" w:customStyle="1" w:styleId="9503C08C47DB43088D29515DAEA283DA">
    <w:name w:val="9503C08C47DB43088D29515DAEA283DA"/>
    <w:rsid w:val="00F87D81"/>
  </w:style>
  <w:style w:type="paragraph" w:customStyle="1" w:styleId="4369D7B1C04F43C1A4A45A8E9E7B54EB">
    <w:name w:val="4369D7B1C04F43C1A4A45A8E9E7B54EB"/>
    <w:rsid w:val="00F87D81"/>
  </w:style>
  <w:style w:type="paragraph" w:customStyle="1" w:styleId="6A78577F65CE4402A08878EA7697E725">
    <w:name w:val="6A78577F65CE4402A08878EA7697E725"/>
    <w:rsid w:val="00F87D81"/>
  </w:style>
  <w:style w:type="paragraph" w:customStyle="1" w:styleId="521FBE26EDCC4386A6A4760AEB14364E">
    <w:name w:val="521FBE26EDCC4386A6A4760AEB14364E"/>
    <w:rsid w:val="00F87D81"/>
  </w:style>
  <w:style w:type="paragraph" w:customStyle="1" w:styleId="EEFEE6DED61142E3B58FB5101420ED2A">
    <w:name w:val="EEFEE6DED61142E3B58FB5101420ED2A"/>
    <w:rsid w:val="00F87D81"/>
  </w:style>
  <w:style w:type="paragraph" w:customStyle="1" w:styleId="FB0AA1C0C28F46F2BBD283529AD36689">
    <w:name w:val="FB0AA1C0C28F46F2BBD283529AD36689"/>
    <w:rsid w:val="00F87D81"/>
  </w:style>
  <w:style w:type="paragraph" w:customStyle="1" w:styleId="EB47BBA3A21B4CCD924569C05C76F58C">
    <w:name w:val="EB47BBA3A21B4CCD924569C05C76F58C"/>
    <w:rsid w:val="000F4172"/>
  </w:style>
  <w:style w:type="paragraph" w:customStyle="1" w:styleId="1B71D91E65A04CBD8CF1FF91C201F91D">
    <w:name w:val="1B71D91E65A04CBD8CF1FF91C201F91D"/>
    <w:rsid w:val="000F4172"/>
  </w:style>
  <w:style w:type="paragraph" w:customStyle="1" w:styleId="F7ADD5DA9D42415CACAC08B87CD92EA7">
    <w:name w:val="F7ADD5DA9D42415CACAC08B87CD92EA7"/>
    <w:rsid w:val="000F4172"/>
  </w:style>
  <w:style w:type="paragraph" w:customStyle="1" w:styleId="4BB4F667F06A40EF9012257978D71B7D">
    <w:name w:val="4BB4F667F06A40EF9012257978D71B7D"/>
    <w:rsid w:val="000F4172"/>
  </w:style>
  <w:style w:type="paragraph" w:customStyle="1" w:styleId="99DDDC317FD94D3F835C32A1FD97E83A">
    <w:name w:val="99DDDC317FD94D3F835C32A1FD97E83A"/>
    <w:rsid w:val="000F4172"/>
  </w:style>
  <w:style w:type="paragraph" w:customStyle="1" w:styleId="7383E537C7D1433BBD37B1D692D267D4">
    <w:name w:val="7383E537C7D1433BBD37B1D692D267D4"/>
    <w:rsid w:val="000F4172"/>
  </w:style>
  <w:style w:type="paragraph" w:customStyle="1" w:styleId="6A7D9748836F406C8A63239FAFFA5E18">
    <w:name w:val="6A7D9748836F406C8A63239FAFFA5E18"/>
    <w:rsid w:val="000F4172"/>
  </w:style>
  <w:style w:type="paragraph" w:customStyle="1" w:styleId="9AF72E5E3F8A4AE6BC1EC41311BCE184">
    <w:name w:val="9AF72E5E3F8A4AE6BC1EC41311BCE184"/>
    <w:rsid w:val="000F4172"/>
  </w:style>
  <w:style w:type="paragraph" w:customStyle="1" w:styleId="352AF6CEFA0E4EE19BF7A5CB137F1C55">
    <w:name w:val="352AF6CEFA0E4EE19BF7A5CB137F1C55"/>
    <w:rsid w:val="000F4172"/>
  </w:style>
  <w:style w:type="paragraph" w:customStyle="1" w:styleId="B46B26785AD3420DAB995115A1B131C0">
    <w:name w:val="B46B26785AD3420DAB995115A1B131C0"/>
    <w:rsid w:val="000F4172"/>
  </w:style>
  <w:style w:type="paragraph" w:customStyle="1" w:styleId="44E70B5637364A4F8E079176B42E7006">
    <w:name w:val="44E70B5637364A4F8E079176B42E7006"/>
    <w:rsid w:val="000F4172"/>
  </w:style>
  <w:style w:type="paragraph" w:customStyle="1" w:styleId="80C01AF7B53449229B25299B06D6C9CC">
    <w:name w:val="80C01AF7B53449229B25299B06D6C9CC"/>
    <w:rsid w:val="000F4172"/>
  </w:style>
  <w:style w:type="paragraph" w:customStyle="1" w:styleId="1A40222C7AFC459D91F5AA608B377B26">
    <w:name w:val="1A40222C7AFC459D91F5AA608B377B26"/>
    <w:rsid w:val="000F4172"/>
  </w:style>
  <w:style w:type="paragraph" w:customStyle="1" w:styleId="FE3237A639B44D1C899D4E10DF10AC26">
    <w:name w:val="FE3237A639B44D1C899D4E10DF10AC26"/>
    <w:rsid w:val="000F4172"/>
  </w:style>
  <w:style w:type="paragraph" w:customStyle="1" w:styleId="C4691EDF39D541C49DABCB376B80F85C">
    <w:name w:val="C4691EDF39D541C49DABCB376B80F85C"/>
    <w:rsid w:val="000F4172"/>
  </w:style>
  <w:style w:type="paragraph" w:customStyle="1" w:styleId="AC18523F58CB43038EFC6BB15ECB4DC3">
    <w:name w:val="AC18523F58CB43038EFC6BB15ECB4DC3"/>
    <w:rsid w:val="000F4172"/>
  </w:style>
  <w:style w:type="paragraph" w:customStyle="1" w:styleId="ED28D9642D9441BC8FC394C11B3DD118">
    <w:name w:val="ED28D9642D9441BC8FC394C11B3DD118"/>
    <w:rsid w:val="000F4172"/>
  </w:style>
  <w:style w:type="paragraph" w:customStyle="1" w:styleId="23458E44338D477A833CFD8428E8B25C">
    <w:name w:val="23458E44338D477A833CFD8428E8B25C"/>
    <w:rsid w:val="000F4172"/>
  </w:style>
  <w:style w:type="paragraph" w:customStyle="1" w:styleId="6CB2F6C1A1374766A567248C18E7AEBE">
    <w:name w:val="6CB2F6C1A1374766A567248C18E7AEBE"/>
    <w:rsid w:val="000F4172"/>
  </w:style>
  <w:style w:type="paragraph" w:customStyle="1" w:styleId="50DA471CE8DA4C7986BFE8DEE2D53DB0">
    <w:name w:val="50DA471CE8DA4C7986BFE8DEE2D53DB0"/>
    <w:rsid w:val="000F4172"/>
  </w:style>
  <w:style w:type="paragraph" w:customStyle="1" w:styleId="823FB771AC634A678FC2C1A5AD62C3F6">
    <w:name w:val="823FB771AC634A678FC2C1A5AD62C3F6"/>
    <w:rsid w:val="000F4172"/>
  </w:style>
  <w:style w:type="paragraph" w:customStyle="1" w:styleId="647A5118A21247E7BA1D3771D44CF1CE">
    <w:name w:val="647A5118A21247E7BA1D3771D44CF1CE"/>
    <w:rsid w:val="000F4172"/>
  </w:style>
  <w:style w:type="paragraph" w:customStyle="1" w:styleId="EB52CDC5A4CF442C9C64C1F91A6E9818">
    <w:name w:val="EB52CDC5A4CF442C9C64C1F91A6E9818"/>
    <w:rsid w:val="000F4172"/>
  </w:style>
  <w:style w:type="paragraph" w:customStyle="1" w:styleId="11DB56F1E7914DB89D86D564FEEAE920">
    <w:name w:val="11DB56F1E7914DB89D86D564FEEAE920"/>
    <w:rsid w:val="000F4172"/>
  </w:style>
  <w:style w:type="paragraph" w:customStyle="1" w:styleId="EFB5CFE740F94F64B725F28F9209C508">
    <w:name w:val="EFB5CFE740F94F64B725F28F9209C508"/>
    <w:rsid w:val="000F4172"/>
  </w:style>
  <w:style w:type="paragraph" w:customStyle="1" w:styleId="419E79CFE4054C92BEBA9FCCA9B147BE">
    <w:name w:val="419E79CFE4054C92BEBA9FCCA9B147BE"/>
    <w:rsid w:val="000F4172"/>
  </w:style>
  <w:style w:type="paragraph" w:customStyle="1" w:styleId="6BFE9340C0444F69BF5B8AA21C98B8DE">
    <w:name w:val="6BFE9340C0444F69BF5B8AA21C98B8DE"/>
    <w:rsid w:val="000F4172"/>
  </w:style>
  <w:style w:type="paragraph" w:customStyle="1" w:styleId="BCFAB936B21940E3B24BF5661452310C">
    <w:name w:val="BCFAB936B21940E3B24BF5661452310C"/>
    <w:rsid w:val="000F4172"/>
  </w:style>
  <w:style w:type="paragraph" w:customStyle="1" w:styleId="9D70BF23E4C44E248DF7D596EA12D289">
    <w:name w:val="9D70BF23E4C44E248DF7D596EA12D289"/>
    <w:rsid w:val="000F4172"/>
  </w:style>
  <w:style w:type="paragraph" w:customStyle="1" w:styleId="59639CE6E38746DDBAA52A2ADBC5C390">
    <w:name w:val="59639CE6E38746DDBAA52A2ADBC5C390"/>
    <w:rsid w:val="000F4172"/>
  </w:style>
  <w:style w:type="paragraph" w:customStyle="1" w:styleId="CBCC40F3B37C4D0A903EAB523C821AF8">
    <w:name w:val="CBCC40F3B37C4D0A903EAB523C821AF8"/>
    <w:rsid w:val="000F4172"/>
  </w:style>
  <w:style w:type="paragraph" w:customStyle="1" w:styleId="5ED48A750E44400FBCCD0B15BB12378A">
    <w:name w:val="5ED48A750E44400FBCCD0B15BB12378A"/>
    <w:rsid w:val="000F4172"/>
  </w:style>
  <w:style w:type="paragraph" w:customStyle="1" w:styleId="C7530284974D450F8CC8586E2FC13641">
    <w:name w:val="C7530284974D450F8CC8586E2FC13641"/>
    <w:rsid w:val="000F4172"/>
  </w:style>
  <w:style w:type="paragraph" w:customStyle="1" w:styleId="FEE50618681146DB88B3A1D11ACB6AF9">
    <w:name w:val="FEE50618681146DB88B3A1D11ACB6AF9"/>
    <w:rsid w:val="000F4172"/>
  </w:style>
  <w:style w:type="paragraph" w:customStyle="1" w:styleId="3D517EAAF9494C7C927070D37DFAC6D4">
    <w:name w:val="3D517EAAF9494C7C927070D37DFAC6D4"/>
    <w:rsid w:val="000F4172"/>
  </w:style>
  <w:style w:type="paragraph" w:customStyle="1" w:styleId="59C5F57F36F7445D9122DDB3ABD2E2AA">
    <w:name w:val="59C5F57F36F7445D9122DDB3ABD2E2AA"/>
    <w:rsid w:val="000F4172"/>
  </w:style>
  <w:style w:type="paragraph" w:customStyle="1" w:styleId="1225681D59BF4D0FB715BB4F9F6DB4F9">
    <w:name w:val="1225681D59BF4D0FB715BB4F9F6DB4F9"/>
    <w:rsid w:val="000F4172"/>
  </w:style>
  <w:style w:type="paragraph" w:customStyle="1" w:styleId="8BD41F037EFA4B15A61BA72FB9165319">
    <w:name w:val="8BD41F037EFA4B15A61BA72FB9165319"/>
    <w:rsid w:val="000F4172"/>
  </w:style>
  <w:style w:type="paragraph" w:customStyle="1" w:styleId="2FD1FBAE4D2A4C689EA84188B2ECC37E">
    <w:name w:val="2FD1FBAE4D2A4C689EA84188B2ECC37E"/>
    <w:rsid w:val="000F4172"/>
  </w:style>
  <w:style w:type="paragraph" w:customStyle="1" w:styleId="AE53CA7C2C7A4233835B863EEAEA7BEA">
    <w:name w:val="AE53CA7C2C7A4233835B863EEAEA7BEA"/>
    <w:rsid w:val="000F4172"/>
  </w:style>
  <w:style w:type="paragraph" w:customStyle="1" w:styleId="45A3C807CD0046B9AFF57125EEB13192">
    <w:name w:val="45A3C807CD0046B9AFF57125EEB13192"/>
    <w:rsid w:val="000F4172"/>
  </w:style>
  <w:style w:type="paragraph" w:customStyle="1" w:styleId="11356005137F412ABF2867310E281DF0">
    <w:name w:val="11356005137F412ABF2867310E281DF0"/>
    <w:rsid w:val="000F4172"/>
  </w:style>
  <w:style w:type="paragraph" w:customStyle="1" w:styleId="42FB766B98B34D6D919CD6A611E896F5">
    <w:name w:val="42FB766B98B34D6D919CD6A611E896F5"/>
    <w:rsid w:val="000F4172"/>
  </w:style>
  <w:style w:type="paragraph" w:customStyle="1" w:styleId="76CC323DCA07467981243D877E0FE6B9">
    <w:name w:val="76CC323DCA07467981243D877E0FE6B9"/>
    <w:rsid w:val="000F4172"/>
  </w:style>
  <w:style w:type="paragraph" w:customStyle="1" w:styleId="6907602728F74608B2B1E2021CC939E1">
    <w:name w:val="6907602728F74608B2B1E2021CC939E1"/>
    <w:rsid w:val="000F4172"/>
  </w:style>
  <w:style w:type="paragraph" w:customStyle="1" w:styleId="1B420ABBF73144B7969A613F5B3F8D1D">
    <w:name w:val="1B420ABBF73144B7969A613F5B3F8D1D"/>
    <w:rsid w:val="000F4172"/>
  </w:style>
  <w:style w:type="paragraph" w:customStyle="1" w:styleId="67989A53765C465DA98928BCE84477C0">
    <w:name w:val="67989A53765C465DA98928BCE84477C0"/>
    <w:rsid w:val="000F4172"/>
  </w:style>
  <w:style w:type="paragraph" w:customStyle="1" w:styleId="9512DD2DCDB14271A9FD75DF5DC208C0">
    <w:name w:val="9512DD2DCDB14271A9FD75DF5DC208C0"/>
    <w:rsid w:val="000F4172"/>
  </w:style>
  <w:style w:type="paragraph" w:customStyle="1" w:styleId="31A5F01170F147A49F8CE9C4E920BC3F">
    <w:name w:val="31A5F01170F147A49F8CE9C4E920BC3F"/>
    <w:rsid w:val="000F4172"/>
  </w:style>
  <w:style w:type="paragraph" w:customStyle="1" w:styleId="A7A77AB959EA425C9B4D243AF8C75D11">
    <w:name w:val="A7A77AB959EA425C9B4D243AF8C75D11"/>
    <w:rsid w:val="000F4172"/>
  </w:style>
  <w:style w:type="paragraph" w:customStyle="1" w:styleId="0F22A5BF3202475DB0A28E593ADA6198">
    <w:name w:val="0F22A5BF3202475DB0A28E593ADA6198"/>
    <w:rsid w:val="000F4172"/>
  </w:style>
  <w:style w:type="paragraph" w:customStyle="1" w:styleId="00C04B3B2678470ABBD8A899FCCEB8E7">
    <w:name w:val="00C04B3B2678470ABBD8A899FCCEB8E7"/>
    <w:rsid w:val="000F4172"/>
  </w:style>
  <w:style w:type="paragraph" w:customStyle="1" w:styleId="DDD88CF7C8064A3198BB2656FAA4D66D">
    <w:name w:val="DDD88CF7C8064A3198BB2656FAA4D66D"/>
    <w:rsid w:val="000F4172"/>
  </w:style>
  <w:style w:type="paragraph" w:customStyle="1" w:styleId="E8B8870569654F6AB498B1724E3B6E66">
    <w:name w:val="E8B8870569654F6AB498B1724E3B6E66"/>
    <w:rsid w:val="000F4172"/>
  </w:style>
  <w:style w:type="paragraph" w:customStyle="1" w:styleId="C6DDA902E3F246E4B006E945DD9E158F">
    <w:name w:val="C6DDA902E3F246E4B006E945DD9E158F"/>
    <w:rsid w:val="000F4172"/>
  </w:style>
  <w:style w:type="paragraph" w:customStyle="1" w:styleId="B0AE78F9FDAD4A27BB8E495CAEC4484F">
    <w:name w:val="B0AE78F9FDAD4A27BB8E495CAEC4484F"/>
    <w:rsid w:val="000F4172"/>
  </w:style>
  <w:style w:type="paragraph" w:customStyle="1" w:styleId="95C24A35BDD041A786E27B3DFF9D20CA">
    <w:name w:val="95C24A35BDD041A786E27B3DFF9D20CA"/>
    <w:rsid w:val="000F4172"/>
  </w:style>
  <w:style w:type="paragraph" w:customStyle="1" w:styleId="BCBF11F46AF5442C9A02047BA43993C7">
    <w:name w:val="BCBF11F46AF5442C9A02047BA43993C7"/>
    <w:rsid w:val="000F4172"/>
  </w:style>
  <w:style w:type="paragraph" w:customStyle="1" w:styleId="640FC4B4D4D44F3594A02BA9C1162878">
    <w:name w:val="640FC4B4D4D44F3594A02BA9C1162878"/>
    <w:rsid w:val="000F4172"/>
  </w:style>
  <w:style w:type="paragraph" w:customStyle="1" w:styleId="921EAF135A5442B489054CFA1864543A">
    <w:name w:val="921EAF135A5442B489054CFA1864543A"/>
    <w:rsid w:val="000F4172"/>
  </w:style>
  <w:style w:type="paragraph" w:customStyle="1" w:styleId="E93C1C6BE30746378FD78071AB07983E">
    <w:name w:val="E93C1C6BE30746378FD78071AB07983E"/>
    <w:rsid w:val="000F4172"/>
  </w:style>
  <w:style w:type="paragraph" w:customStyle="1" w:styleId="4012A25491E946E3941A93B3A76FF4F1">
    <w:name w:val="4012A25491E946E3941A93B3A76FF4F1"/>
    <w:rsid w:val="000F4172"/>
  </w:style>
  <w:style w:type="paragraph" w:customStyle="1" w:styleId="3C5E5B6ABCC345F49E6A7515DD3BFF8D">
    <w:name w:val="3C5E5B6ABCC345F49E6A7515DD3BFF8D"/>
    <w:rsid w:val="000F4172"/>
  </w:style>
  <w:style w:type="paragraph" w:customStyle="1" w:styleId="5D1A3E7D905E44028A40832F79856689">
    <w:name w:val="5D1A3E7D905E44028A40832F79856689"/>
    <w:rsid w:val="000F4172"/>
  </w:style>
  <w:style w:type="paragraph" w:customStyle="1" w:styleId="68743D22C691424294BAC54F4578E672">
    <w:name w:val="68743D22C691424294BAC54F4578E672"/>
    <w:rsid w:val="000F4172"/>
  </w:style>
  <w:style w:type="paragraph" w:customStyle="1" w:styleId="F4BA99E552B644DEBB02508BFD2AE3F8">
    <w:name w:val="F4BA99E552B644DEBB02508BFD2AE3F8"/>
    <w:rsid w:val="000F4172"/>
  </w:style>
  <w:style w:type="paragraph" w:customStyle="1" w:styleId="05BDCEE85B5D46B2ACDCBA8687D3F0A2">
    <w:name w:val="05BDCEE85B5D46B2ACDCBA8687D3F0A2"/>
    <w:rsid w:val="000F4172"/>
  </w:style>
  <w:style w:type="paragraph" w:customStyle="1" w:styleId="DE11A1A7266546E58440CB02C8049FB4">
    <w:name w:val="DE11A1A7266546E58440CB02C8049FB4"/>
    <w:rsid w:val="000F4172"/>
  </w:style>
  <w:style w:type="paragraph" w:customStyle="1" w:styleId="B4E53F0A5B0F47FE89BAD4878D6830DA">
    <w:name w:val="B4E53F0A5B0F47FE89BAD4878D6830DA"/>
    <w:rsid w:val="000F4172"/>
  </w:style>
  <w:style w:type="paragraph" w:customStyle="1" w:styleId="0592394AC2C0410AA5B80827D853032F">
    <w:name w:val="0592394AC2C0410AA5B80827D853032F"/>
    <w:rsid w:val="000F4172"/>
  </w:style>
  <w:style w:type="paragraph" w:customStyle="1" w:styleId="DF593B4240B14129AFACCC8BC86811BD">
    <w:name w:val="DF593B4240B14129AFACCC8BC86811BD"/>
    <w:rsid w:val="000F4172"/>
  </w:style>
  <w:style w:type="paragraph" w:customStyle="1" w:styleId="4A4A3605B96E491DBC3A532932E2B421">
    <w:name w:val="4A4A3605B96E491DBC3A532932E2B421"/>
    <w:rsid w:val="000F4172"/>
  </w:style>
  <w:style w:type="paragraph" w:customStyle="1" w:styleId="E5A6E3232C9A452A8E7BAF64B6A295EB">
    <w:name w:val="E5A6E3232C9A452A8E7BAF64B6A295EB"/>
    <w:rsid w:val="000F4172"/>
  </w:style>
  <w:style w:type="paragraph" w:customStyle="1" w:styleId="A1442192888A4265B114B2690CCB2537">
    <w:name w:val="A1442192888A4265B114B2690CCB2537"/>
    <w:rsid w:val="000F4172"/>
  </w:style>
  <w:style w:type="paragraph" w:customStyle="1" w:styleId="0DFE295C8B9741ABB2B8DDE0BEB5EA90">
    <w:name w:val="0DFE295C8B9741ABB2B8DDE0BEB5EA90"/>
    <w:rsid w:val="000F4172"/>
  </w:style>
  <w:style w:type="paragraph" w:customStyle="1" w:styleId="352E124BDD94469CB64788B7C35D8961">
    <w:name w:val="352E124BDD94469CB64788B7C35D8961"/>
    <w:rsid w:val="000F4172"/>
  </w:style>
  <w:style w:type="paragraph" w:customStyle="1" w:styleId="A4FE9C0F12394D1BBF8BC9C173F32914">
    <w:name w:val="A4FE9C0F12394D1BBF8BC9C173F32914"/>
    <w:rsid w:val="000F4172"/>
  </w:style>
  <w:style w:type="paragraph" w:customStyle="1" w:styleId="32348FA077C840498134C2D400A4B901">
    <w:name w:val="32348FA077C840498134C2D400A4B901"/>
    <w:rsid w:val="000F4172"/>
  </w:style>
  <w:style w:type="paragraph" w:customStyle="1" w:styleId="33390A7FE4BC488AB01D315388972381">
    <w:name w:val="33390A7FE4BC488AB01D315388972381"/>
    <w:rsid w:val="000F4172"/>
  </w:style>
  <w:style w:type="paragraph" w:customStyle="1" w:styleId="5F48486D9FF04EEDB2EC1EE245085821">
    <w:name w:val="5F48486D9FF04EEDB2EC1EE245085821"/>
    <w:rsid w:val="000F4172"/>
  </w:style>
  <w:style w:type="paragraph" w:customStyle="1" w:styleId="7FFE716D8EB24D66BB4C610EF85E99B3">
    <w:name w:val="7FFE716D8EB24D66BB4C610EF85E99B3"/>
    <w:rsid w:val="000F4172"/>
  </w:style>
  <w:style w:type="paragraph" w:customStyle="1" w:styleId="C8A91CDDECF54BA2B1331A37AF5EFD60">
    <w:name w:val="C8A91CDDECF54BA2B1331A37AF5EFD60"/>
    <w:rsid w:val="000F4172"/>
  </w:style>
  <w:style w:type="paragraph" w:customStyle="1" w:styleId="EA955A63C6CF4BA28E6054B73ECF1BAD">
    <w:name w:val="EA955A63C6CF4BA28E6054B73ECF1BAD"/>
    <w:rsid w:val="000F4172"/>
  </w:style>
  <w:style w:type="paragraph" w:customStyle="1" w:styleId="C6090C864C524EEEAA4D438D6A589680">
    <w:name w:val="C6090C864C524EEEAA4D438D6A589680"/>
    <w:rsid w:val="000F4172"/>
  </w:style>
  <w:style w:type="paragraph" w:customStyle="1" w:styleId="72DB352AF4394AE186EAACEF1F9DA8C3">
    <w:name w:val="72DB352AF4394AE186EAACEF1F9DA8C3"/>
    <w:rsid w:val="000F4172"/>
  </w:style>
  <w:style w:type="paragraph" w:customStyle="1" w:styleId="B3E023DB7B4F4F7EB4A1C6BA1C1359D5">
    <w:name w:val="B3E023DB7B4F4F7EB4A1C6BA1C1359D5"/>
    <w:rsid w:val="000F4172"/>
  </w:style>
  <w:style w:type="paragraph" w:customStyle="1" w:styleId="AB0B87B971914CB598CC9C7A88B9DFA9">
    <w:name w:val="AB0B87B971914CB598CC9C7A88B9DFA9"/>
    <w:rsid w:val="000F4172"/>
  </w:style>
  <w:style w:type="paragraph" w:customStyle="1" w:styleId="2F787845FA5945BF8C3A1F67A85B8629">
    <w:name w:val="2F787845FA5945BF8C3A1F67A85B8629"/>
    <w:rsid w:val="000F4172"/>
  </w:style>
  <w:style w:type="paragraph" w:customStyle="1" w:styleId="B495D503130F42BA9CAD34DC6F70C8F2">
    <w:name w:val="B495D503130F42BA9CAD34DC6F70C8F2"/>
    <w:rsid w:val="000F4172"/>
  </w:style>
  <w:style w:type="paragraph" w:customStyle="1" w:styleId="AD15EA2EDE5D4D02AD8BD213300848B1">
    <w:name w:val="AD15EA2EDE5D4D02AD8BD213300848B1"/>
    <w:rsid w:val="000F4172"/>
  </w:style>
  <w:style w:type="paragraph" w:customStyle="1" w:styleId="58CF54EF3DD347AE9452844BBB7F55CC">
    <w:name w:val="58CF54EF3DD347AE9452844BBB7F55CC"/>
    <w:rsid w:val="000F4172"/>
  </w:style>
  <w:style w:type="paragraph" w:customStyle="1" w:styleId="9656BF5A5B3540BAAE1687C38A1E3307">
    <w:name w:val="9656BF5A5B3540BAAE1687C38A1E3307"/>
    <w:rsid w:val="000F4172"/>
  </w:style>
  <w:style w:type="paragraph" w:customStyle="1" w:styleId="4D1ED384EA79453A99D7E5009DAADCB3">
    <w:name w:val="4D1ED384EA79453A99D7E5009DAADCB3"/>
    <w:rsid w:val="000F4172"/>
  </w:style>
  <w:style w:type="paragraph" w:customStyle="1" w:styleId="C07B8A3133964D25A3E5BD0876601EA9">
    <w:name w:val="C07B8A3133964D25A3E5BD0876601EA9"/>
    <w:rsid w:val="000F4172"/>
  </w:style>
  <w:style w:type="paragraph" w:customStyle="1" w:styleId="B2963CF975064EA686BEBC2469F810E6">
    <w:name w:val="B2963CF975064EA686BEBC2469F810E6"/>
    <w:rsid w:val="000F4172"/>
  </w:style>
  <w:style w:type="paragraph" w:customStyle="1" w:styleId="D4EEA30F1DD74ECBA628CAEEA52D5C5A">
    <w:name w:val="D4EEA30F1DD74ECBA628CAEEA52D5C5A"/>
    <w:rsid w:val="000F4172"/>
  </w:style>
  <w:style w:type="paragraph" w:customStyle="1" w:styleId="25A6E285B0DF4D01A6BEC95248E6E6FB">
    <w:name w:val="25A6E285B0DF4D01A6BEC95248E6E6FB"/>
    <w:rsid w:val="000F4172"/>
  </w:style>
  <w:style w:type="paragraph" w:customStyle="1" w:styleId="0381E144D5E14F4DA528A000A77931B7">
    <w:name w:val="0381E144D5E14F4DA528A000A77931B7"/>
    <w:rsid w:val="00974C24"/>
  </w:style>
  <w:style w:type="paragraph" w:customStyle="1" w:styleId="4C98D45A0E70488C8E7D0EDE070F0E63">
    <w:name w:val="4C98D45A0E70488C8E7D0EDE070F0E63"/>
    <w:rsid w:val="00974C24"/>
  </w:style>
  <w:style w:type="paragraph" w:customStyle="1" w:styleId="4E2CAC4DA8EE4CF2AD21A3B902E328AB">
    <w:name w:val="4E2CAC4DA8EE4CF2AD21A3B902E328AB"/>
    <w:rsid w:val="00974C24"/>
  </w:style>
  <w:style w:type="paragraph" w:customStyle="1" w:styleId="A68982C2AE764DAB9A80165682BAE2D7">
    <w:name w:val="A68982C2AE764DAB9A80165682BAE2D7"/>
    <w:rsid w:val="00974C24"/>
  </w:style>
  <w:style w:type="paragraph" w:customStyle="1" w:styleId="DDED372BA6B0480487F6780CCADC0496">
    <w:name w:val="DDED372BA6B0480487F6780CCADC0496"/>
    <w:rsid w:val="00974C24"/>
  </w:style>
  <w:style w:type="paragraph" w:customStyle="1" w:styleId="3E6F5F232618440F9D6306BD69BC0A52">
    <w:name w:val="3E6F5F232618440F9D6306BD69BC0A52"/>
    <w:rsid w:val="00974C24"/>
  </w:style>
  <w:style w:type="paragraph" w:customStyle="1" w:styleId="7D248DC52E3C497BB96759302352752A">
    <w:name w:val="7D248DC52E3C497BB96759302352752A"/>
    <w:rsid w:val="00974C24"/>
  </w:style>
  <w:style w:type="paragraph" w:customStyle="1" w:styleId="D0E248F2EFCF41B198E1C970C8D04DB6">
    <w:name w:val="D0E248F2EFCF41B198E1C970C8D04DB6"/>
    <w:rsid w:val="00974C24"/>
  </w:style>
  <w:style w:type="paragraph" w:customStyle="1" w:styleId="D5A8E472473C461C9F90D112DA43529B">
    <w:name w:val="D5A8E472473C461C9F90D112DA43529B"/>
    <w:rsid w:val="00974C24"/>
  </w:style>
  <w:style w:type="paragraph" w:customStyle="1" w:styleId="8F67ACD5387944C2894947A33DC41A77">
    <w:name w:val="8F67ACD5387944C2894947A33DC41A77"/>
    <w:rsid w:val="00974C24"/>
  </w:style>
  <w:style w:type="paragraph" w:customStyle="1" w:styleId="229962C4B06341C6A560A3971E7B41BE">
    <w:name w:val="229962C4B06341C6A560A3971E7B41BE"/>
    <w:rsid w:val="00974C24"/>
  </w:style>
  <w:style w:type="paragraph" w:customStyle="1" w:styleId="58FBBE1B46644D54B456B2813D71F3D3">
    <w:name w:val="58FBBE1B46644D54B456B2813D71F3D3"/>
    <w:rsid w:val="00974C24"/>
  </w:style>
  <w:style w:type="paragraph" w:customStyle="1" w:styleId="E42A75E8FE5241E18A40C67767A09E81">
    <w:name w:val="E42A75E8FE5241E18A40C67767A09E81"/>
    <w:rsid w:val="00974C24"/>
  </w:style>
  <w:style w:type="paragraph" w:customStyle="1" w:styleId="F1D7C1742BFA4B0D909527AB7C55D851">
    <w:name w:val="F1D7C1742BFA4B0D909527AB7C55D851"/>
    <w:rsid w:val="00974C24"/>
  </w:style>
  <w:style w:type="paragraph" w:customStyle="1" w:styleId="78E32D28F4A64274B210FAA6E3475C15">
    <w:name w:val="78E32D28F4A64274B210FAA6E3475C15"/>
    <w:rsid w:val="00974C24"/>
  </w:style>
  <w:style w:type="paragraph" w:customStyle="1" w:styleId="9D0E7F849C27486492D8A4BEF373E0E1">
    <w:name w:val="9D0E7F849C27486492D8A4BEF373E0E1"/>
    <w:rsid w:val="00974C24"/>
  </w:style>
  <w:style w:type="paragraph" w:customStyle="1" w:styleId="50A9119404E544348F1D69276202D9F7">
    <w:name w:val="50A9119404E544348F1D69276202D9F7"/>
    <w:rsid w:val="00974C24"/>
  </w:style>
  <w:style w:type="paragraph" w:customStyle="1" w:styleId="8A56A1757FA940FAA320983C8762A004">
    <w:name w:val="8A56A1757FA940FAA320983C8762A004"/>
    <w:rsid w:val="00974C24"/>
  </w:style>
  <w:style w:type="paragraph" w:customStyle="1" w:styleId="5BD3B4F7207C4FD2811724A6DB04A9F6">
    <w:name w:val="5BD3B4F7207C4FD2811724A6DB04A9F6"/>
    <w:rsid w:val="00974C24"/>
  </w:style>
  <w:style w:type="paragraph" w:customStyle="1" w:styleId="71286C5222534FEBB1CBFEE473CECB8D">
    <w:name w:val="71286C5222534FEBB1CBFEE473CECB8D"/>
    <w:rsid w:val="00974C24"/>
  </w:style>
  <w:style w:type="paragraph" w:customStyle="1" w:styleId="BC289C613CA94189AF8AA5AFFC8F77D8">
    <w:name w:val="BC289C613CA94189AF8AA5AFFC8F77D8"/>
    <w:rsid w:val="00974C24"/>
  </w:style>
  <w:style w:type="paragraph" w:customStyle="1" w:styleId="E1B21D5A36404140A4D5BB0538583EBE">
    <w:name w:val="E1B21D5A36404140A4D5BB0538583EBE"/>
    <w:rsid w:val="00974C24"/>
  </w:style>
  <w:style w:type="paragraph" w:customStyle="1" w:styleId="7D1D8E4747CB473F999BDEBC509A6E39">
    <w:name w:val="7D1D8E4747CB473F999BDEBC509A6E39"/>
    <w:rsid w:val="00974C24"/>
  </w:style>
  <w:style w:type="paragraph" w:customStyle="1" w:styleId="8D4D1C50BBAA4611A14AD371DFE05673">
    <w:name w:val="8D4D1C50BBAA4611A14AD371DFE05673"/>
    <w:rsid w:val="00974C24"/>
  </w:style>
  <w:style w:type="paragraph" w:customStyle="1" w:styleId="01D7C362714541F4966E46EF7E927848">
    <w:name w:val="01D7C362714541F4966E46EF7E927848"/>
    <w:rsid w:val="00974C24"/>
  </w:style>
  <w:style w:type="paragraph" w:customStyle="1" w:styleId="05A4A4C2C30147E6B93F4FB62FFF96E9">
    <w:name w:val="05A4A4C2C30147E6B93F4FB62FFF96E9"/>
    <w:rsid w:val="00974C24"/>
  </w:style>
  <w:style w:type="paragraph" w:customStyle="1" w:styleId="E3511D244F204E3DA7EA00C8C6779C9B">
    <w:name w:val="E3511D244F204E3DA7EA00C8C6779C9B"/>
    <w:rsid w:val="00974C24"/>
  </w:style>
  <w:style w:type="paragraph" w:customStyle="1" w:styleId="7FB94A74DC7942B294CFF30E830FB8ED">
    <w:name w:val="7FB94A74DC7942B294CFF30E830FB8ED"/>
    <w:rsid w:val="00974C24"/>
  </w:style>
  <w:style w:type="paragraph" w:customStyle="1" w:styleId="1B535A391A994F0B8ACF5A4714EEC393">
    <w:name w:val="1B535A391A994F0B8ACF5A4714EEC393"/>
    <w:rsid w:val="00974C24"/>
  </w:style>
  <w:style w:type="paragraph" w:customStyle="1" w:styleId="ECE552778B8849128070C982D3F6B59F">
    <w:name w:val="ECE552778B8849128070C982D3F6B59F"/>
    <w:rsid w:val="00974C24"/>
  </w:style>
  <w:style w:type="paragraph" w:customStyle="1" w:styleId="4FC7B53D5CF74FCDBCF8C53821FA5F08">
    <w:name w:val="4FC7B53D5CF74FCDBCF8C53821FA5F08"/>
    <w:rsid w:val="00974C24"/>
  </w:style>
  <w:style w:type="paragraph" w:customStyle="1" w:styleId="E7BC745562B54E6996F8E726763475C4">
    <w:name w:val="E7BC745562B54E6996F8E726763475C4"/>
    <w:rsid w:val="00974C24"/>
  </w:style>
  <w:style w:type="paragraph" w:customStyle="1" w:styleId="3710522928D1459E80DE9B68C6C8E3F9">
    <w:name w:val="3710522928D1459E80DE9B68C6C8E3F9"/>
    <w:rsid w:val="00974C24"/>
  </w:style>
  <w:style w:type="paragraph" w:customStyle="1" w:styleId="1E720A7C87E64622AA7804852458B60D">
    <w:name w:val="1E720A7C87E64622AA7804852458B60D"/>
    <w:rsid w:val="00974C24"/>
  </w:style>
  <w:style w:type="paragraph" w:customStyle="1" w:styleId="C92C3701807F4DE292B267BE08A42EC2">
    <w:name w:val="C92C3701807F4DE292B267BE08A42EC2"/>
    <w:rsid w:val="00974C24"/>
  </w:style>
  <w:style w:type="paragraph" w:customStyle="1" w:styleId="D989D626A65841E1B5694ACD24E1ECBB">
    <w:name w:val="D989D626A65841E1B5694ACD24E1ECBB"/>
    <w:rsid w:val="00974C24"/>
  </w:style>
  <w:style w:type="paragraph" w:customStyle="1" w:styleId="3BF79DD9B3524C4E8B429EA837CF3AB3">
    <w:name w:val="3BF79DD9B3524C4E8B429EA837CF3AB3"/>
    <w:rsid w:val="0070543C"/>
  </w:style>
  <w:style w:type="paragraph" w:customStyle="1" w:styleId="8490340084F34A9CAB2BEABBEF7D3489">
    <w:name w:val="8490340084F34A9CAB2BEABBEF7D3489"/>
    <w:rsid w:val="0070543C"/>
  </w:style>
  <w:style w:type="paragraph" w:customStyle="1" w:styleId="818A332DB5D047D5880FC0D6D061ECC8">
    <w:name w:val="818A332DB5D047D5880FC0D6D061ECC8"/>
    <w:rsid w:val="0070543C"/>
  </w:style>
  <w:style w:type="paragraph" w:customStyle="1" w:styleId="F2D59F0FD99A44F7874F8886B6E7787B">
    <w:name w:val="F2D59F0FD99A44F7874F8886B6E7787B"/>
    <w:rsid w:val="0070543C"/>
  </w:style>
  <w:style w:type="paragraph" w:customStyle="1" w:styleId="C00051EA222E4C6EA323C2C82A86E463">
    <w:name w:val="C00051EA222E4C6EA323C2C82A86E463"/>
    <w:rsid w:val="0070543C"/>
  </w:style>
  <w:style w:type="paragraph" w:customStyle="1" w:styleId="DE22DC8B16E24B2793EB0C985753BF18">
    <w:name w:val="DE22DC8B16E24B2793EB0C985753BF18"/>
    <w:rsid w:val="0070543C"/>
  </w:style>
  <w:style w:type="paragraph" w:customStyle="1" w:styleId="384E45B8D0F94F8B9EDA92C0DF47B341">
    <w:name w:val="384E45B8D0F94F8B9EDA92C0DF47B341"/>
    <w:rsid w:val="0070543C"/>
  </w:style>
  <w:style w:type="paragraph" w:customStyle="1" w:styleId="C09D8FFDFA004F219BA90F29FCF6C29D">
    <w:name w:val="C09D8FFDFA004F219BA90F29FCF6C29D"/>
    <w:rsid w:val="0070543C"/>
  </w:style>
  <w:style w:type="paragraph" w:customStyle="1" w:styleId="A2448B4C53C546F3B7552D7276D330FF">
    <w:name w:val="A2448B4C53C546F3B7552D7276D330FF"/>
    <w:rsid w:val="0070543C"/>
  </w:style>
  <w:style w:type="paragraph" w:customStyle="1" w:styleId="2597A54A88A148B9951F4DF67639526F">
    <w:name w:val="2597A54A88A148B9951F4DF67639526F"/>
    <w:rsid w:val="0070543C"/>
  </w:style>
  <w:style w:type="paragraph" w:customStyle="1" w:styleId="07AABD1A26544B06A9BD15049534FF12">
    <w:name w:val="07AABD1A26544B06A9BD15049534FF12"/>
    <w:rsid w:val="0070543C"/>
  </w:style>
  <w:style w:type="paragraph" w:customStyle="1" w:styleId="3AA3136253CC4E229C1B842A5DC338FD">
    <w:name w:val="3AA3136253CC4E229C1B842A5DC338FD"/>
    <w:rsid w:val="0070543C"/>
  </w:style>
  <w:style w:type="paragraph" w:customStyle="1" w:styleId="29782FD782284D68A38279EA163D4856">
    <w:name w:val="29782FD782284D68A38279EA163D4856"/>
    <w:rsid w:val="0070543C"/>
  </w:style>
  <w:style w:type="paragraph" w:customStyle="1" w:styleId="2DB154BFD80E4D69B7CC648B29F35A25">
    <w:name w:val="2DB154BFD80E4D69B7CC648B29F35A25"/>
    <w:rsid w:val="0070543C"/>
  </w:style>
  <w:style w:type="paragraph" w:customStyle="1" w:styleId="266A5807CD62402E9BAFA08F50EDF1A0">
    <w:name w:val="266A5807CD62402E9BAFA08F50EDF1A0"/>
    <w:rsid w:val="0070543C"/>
  </w:style>
  <w:style w:type="paragraph" w:customStyle="1" w:styleId="0063C2420D3D4A47AE5A7098A39AB4D6">
    <w:name w:val="0063C2420D3D4A47AE5A7098A39AB4D6"/>
    <w:rsid w:val="0070543C"/>
  </w:style>
  <w:style w:type="paragraph" w:customStyle="1" w:styleId="893591FA4E4A4327B037C2443FC794EA">
    <w:name w:val="893591FA4E4A4327B037C2443FC794EA"/>
    <w:rsid w:val="0070543C"/>
  </w:style>
  <w:style w:type="paragraph" w:customStyle="1" w:styleId="DD1260693794408597DA8144CB4B27E0">
    <w:name w:val="DD1260693794408597DA8144CB4B27E0"/>
    <w:rsid w:val="0070543C"/>
  </w:style>
  <w:style w:type="paragraph" w:customStyle="1" w:styleId="CD1BB2AF451E45A9A068967F277D6D0B">
    <w:name w:val="CD1BB2AF451E45A9A068967F277D6D0B"/>
    <w:rsid w:val="0070543C"/>
  </w:style>
  <w:style w:type="paragraph" w:customStyle="1" w:styleId="2E4C15D5005D4DBD98BE13BA1D4BBFCC">
    <w:name w:val="2E4C15D5005D4DBD98BE13BA1D4BBFCC"/>
    <w:rsid w:val="0070543C"/>
  </w:style>
  <w:style w:type="paragraph" w:customStyle="1" w:styleId="EA12E44C7D884198B7C4EE073DEB5EFA">
    <w:name w:val="EA12E44C7D884198B7C4EE073DEB5EFA"/>
    <w:rsid w:val="0070543C"/>
  </w:style>
  <w:style w:type="paragraph" w:customStyle="1" w:styleId="7781A431FC3246798CC8A77C528B7F22">
    <w:name w:val="7781A431FC3246798CC8A77C528B7F22"/>
    <w:rsid w:val="0070543C"/>
  </w:style>
  <w:style w:type="paragraph" w:customStyle="1" w:styleId="9AD1EA60C0E04434A624B8A72DAFBAD3">
    <w:name w:val="9AD1EA60C0E04434A624B8A72DAFBAD3"/>
    <w:rsid w:val="0070543C"/>
  </w:style>
  <w:style w:type="paragraph" w:customStyle="1" w:styleId="C0B6EA9BDB1A4E93900D27B8770FFB42">
    <w:name w:val="C0B6EA9BDB1A4E93900D27B8770FFB42"/>
    <w:rsid w:val="0070543C"/>
  </w:style>
  <w:style w:type="paragraph" w:customStyle="1" w:styleId="ABBA43C1A29945419C17C89D3BFBDFCB">
    <w:name w:val="ABBA43C1A29945419C17C89D3BFBDFCB"/>
    <w:rsid w:val="0070543C"/>
  </w:style>
  <w:style w:type="paragraph" w:customStyle="1" w:styleId="9C0189761FED4FC9B71C264C008CE569">
    <w:name w:val="9C0189761FED4FC9B71C264C008CE569"/>
    <w:rsid w:val="0070543C"/>
  </w:style>
  <w:style w:type="paragraph" w:customStyle="1" w:styleId="A751FD507A4D49969694D122486519EC">
    <w:name w:val="A751FD507A4D49969694D122486519EC"/>
    <w:rsid w:val="0070543C"/>
  </w:style>
  <w:style w:type="paragraph" w:customStyle="1" w:styleId="2D079F7014A5482B958C9C7B2A39DEF0">
    <w:name w:val="2D079F7014A5482B958C9C7B2A39DEF0"/>
    <w:rsid w:val="0070543C"/>
  </w:style>
  <w:style w:type="paragraph" w:customStyle="1" w:styleId="DDB62AFB7C2441599CB7B617C0B49E50">
    <w:name w:val="DDB62AFB7C2441599CB7B617C0B49E50"/>
    <w:rsid w:val="0070543C"/>
  </w:style>
  <w:style w:type="paragraph" w:customStyle="1" w:styleId="20FFB27A61DE444A8476C3310BAA939E">
    <w:name w:val="20FFB27A61DE444A8476C3310BAA939E"/>
    <w:rsid w:val="0070543C"/>
  </w:style>
  <w:style w:type="paragraph" w:customStyle="1" w:styleId="030196D024184AC4A94E0F8AB1954967">
    <w:name w:val="030196D024184AC4A94E0F8AB1954967"/>
    <w:rsid w:val="0070543C"/>
  </w:style>
  <w:style w:type="paragraph" w:customStyle="1" w:styleId="6BE65DD8DEB74CC2AAE8EC736EC90084">
    <w:name w:val="6BE65DD8DEB74CC2AAE8EC736EC90084"/>
    <w:rsid w:val="0070543C"/>
  </w:style>
  <w:style w:type="paragraph" w:customStyle="1" w:styleId="2192566621E2481BAA1C80A2499FD280">
    <w:name w:val="2192566621E2481BAA1C80A2499FD280"/>
    <w:rsid w:val="0070543C"/>
  </w:style>
  <w:style w:type="paragraph" w:customStyle="1" w:styleId="EE7EE29EB2044665AFD89E8E2946EE30">
    <w:name w:val="EE7EE29EB2044665AFD89E8E2946EE30"/>
    <w:rsid w:val="0070543C"/>
  </w:style>
  <w:style w:type="paragraph" w:customStyle="1" w:styleId="898755676E734328A23F3D7AAB595F08">
    <w:name w:val="898755676E734328A23F3D7AAB595F08"/>
    <w:rsid w:val="0070543C"/>
  </w:style>
  <w:style w:type="paragraph" w:customStyle="1" w:styleId="129CB946A9AF40F79D728060957B33FB">
    <w:name w:val="129CB946A9AF40F79D728060957B33FB"/>
    <w:rsid w:val="0070543C"/>
  </w:style>
  <w:style w:type="paragraph" w:customStyle="1" w:styleId="F19E07B6FC9B4A8BB2A9E18AD134DEE5">
    <w:name w:val="F19E07B6FC9B4A8BB2A9E18AD134DEE5"/>
    <w:rsid w:val="0070543C"/>
  </w:style>
  <w:style w:type="paragraph" w:customStyle="1" w:styleId="3486F0E3DEBD497CA55FA86204A66087">
    <w:name w:val="3486F0E3DEBD497CA55FA86204A66087"/>
    <w:rsid w:val="0070543C"/>
  </w:style>
  <w:style w:type="paragraph" w:customStyle="1" w:styleId="36BEA430AB9A418FABE86FA9EC5D1B70">
    <w:name w:val="36BEA430AB9A418FABE86FA9EC5D1B70"/>
    <w:rsid w:val="0070543C"/>
  </w:style>
  <w:style w:type="paragraph" w:customStyle="1" w:styleId="0D20B4B8C46A47ACBD37B51E5526AAD5">
    <w:name w:val="0D20B4B8C46A47ACBD37B51E5526AAD5"/>
    <w:rsid w:val="0070543C"/>
  </w:style>
  <w:style w:type="paragraph" w:customStyle="1" w:styleId="2B82363BC2094BED8046F113AD7782F3">
    <w:name w:val="2B82363BC2094BED8046F113AD7782F3"/>
    <w:rsid w:val="0070543C"/>
  </w:style>
  <w:style w:type="paragraph" w:customStyle="1" w:styleId="9D5C1340F9BE4D7B888DC3C3BA4FEBF6">
    <w:name w:val="9D5C1340F9BE4D7B888DC3C3BA4FEBF6"/>
    <w:rsid w:val="0070543C"/>
  </w:style>
  <w:style w:type="paragraph" w:customStyle="1" w:styleId="E938DF53280C4259AD8D8003A9FFDE0E">
    <w:name w:val="E938DF53280C4259AD8D8003A9FFDE0E"/>
    <w:rsid w:val="0070543C"/>
  </w:style>
  <w:style w:type="paragraph" w:customStyle="1" w:styleId="DF5788FE4D0845F998973064B0A3E7A1">
    <w:name w:val="DF5788FE4D0845F998973064B0A3E7A1"/>
    <w:rsid w:val="0070543C"/>
  </w:style>
  <w:style w:type="paragraph" w:customStyle="1" w:styleId="6AC23582394D46FD9F4170C7DA84AA33">
    <w:name w:val="6AC23582394D46FD9F4170C7DA84AA33"/>
    <w:rsid w:val="00CC3608"/>
  </w:style>
  <w:style w:type="paragraph" w:customStyle="1" w:styleId="226CB4B090864B4A80C727F9F8483A72">
    <w:name w:val="226CB4B090864B4A80C727F9F8483A72"/>
    <w:rsid w:val="00CC3608"/>
  </w:style>
  <w:style w:type="paragraph" w:customStyle="1" w:styleId="99D4BC829624449BB73A39B65284B8D8">
    <w:name w:val="99D4BC829624449BB73A39B65284B8D8"/>
    <w:rsid w:val="00CC3608"/>
  </w:style>
  <w:style w:type="paragraph" w:customStyle="1" w:styleId="78DC234AAC7B4078AE1552CA7861021C">
    <w:name w:val="78DC234AAC7B4078AE1552CA7861021C"/>
    <w:rsid w:val="00CC3608"/>
  </w:style>
  <w:style w:type="paragraph" w:customStyle="1" w:styleId="EC0AB0ADB2FA47FD90B9239FFBE11B7C">
    <w:name w:val="EC0AB0ADB2FA47FD90B9239FFBE11B7C"/>
    <w:rsid w:val="00CC3608"/>
  </w:style>
  <w:style w:type="paragraph" w:customStyle="1" w:styleId="0A70BF7D2E63455E9E0F820ADE0440DA">
    <w:name w:val="0A70BF7D2E63455E9E0F820ADE0440DA"/>
    <w:rsid w:val="00CC3608"/>
  </w:style>
  <w:style w:type="paragraph" w:customStyle="1" w:styleId="CA9CA912E90042F7B3898E6077F8B183">
    <w:name w:val="CA9CA912E90042F7B3898E6077F8B183"/>
    <w:rsid w:val="00CC3608"/>
  </w:style>
  <w:style w:type="paragraph" w:customStyle="1" w:styleId="2BED3ABF7F284A95AB67C06BBAA12F82">
    <w:name w:val="2BED3ABF7F284A95AB67C06BBAA12F82"/>
    <w:rsid w:val="00CC3608"/>
  </w:style>
  <w:style w:type="paragraph" w:customStyle="1" w:styleId="22BFDA49260548EF84CF6616DA3A6E09">
    <w:name w:val="22BFDA49260548EF84CF6616DA3A6E09"/>
    <w:rsid w:val="00CC3608"/>
  </w:style>
  <w:style w:type="paragraph" w:customStyle="1" w:styleId="61709C41FB914F55801163EB842D60D8">
    <w:name w:val="61709C41FB914F55801163EB842D60D8"/>
    <w:rsid w:val="00CC3608"/>
  </w:style>
  <w:style w:type="paragraph" w:customStyle="1" w:styleId="99E6880985194705BB65BEE32DD4BF90">
    <w:name w:val="99E6880985194705BB65BEE32DD4BF90"/>
    <w:rsid w:val="00CC3608"/>
  </w:style>
  <w:style w:type="paragraph" w:customStyle="1" w:styleId="AA97B99518CF4EBB8E46DFA9455B5572">
    <w:name w:val="AA97B99518CF4EBB8E46DFA9455B5572"/>
    <w:rsid w:val="00CC3608"/>
  </w:style>
  <w:style w:type="paragraph" w:customStyle="1" w:styleId="60FE3EA63C6A419FB0B82C3B04CD2FD2">
    <w:name w:val="60FE3EA63C6A419FB0B82C3B04CD2FD2"/>
    <w:rsid w:val="00CC3608"/>
  </w:style>
  <w:style w:type="paragraph" w:customStyle="1" w:styleId="ABF45F4BCE014BE987C0ECF24E8B1FB5">
    <w:name w:val="ABF45F4BCE014BE987C0ECF24E8B1FB5"/>
    <w:rsid w:val="00CC3608"/>
  </w:style>
  <w:style w:type="paragraph" w:customStyle="1" w:styleId="7726C95D5E01472DB81635C5D7C3ECB1">
    <w:name w:val="7726C95D5E01472DB81635C5D7C3ECB1"/>
    <w:rsid w:val="00CC3608"/>
  </w:style>
  <w:style w:type="paragraph" w:customStyle="1" w:styleId="00829C08732A4B14BF9E57AEF053B528">
    <w:name w:val="00829C08732A4B14BF9E57AEF053B528"/>
    <w:rsid w:val="00CC3608"/>
  </w:style>
  <w:style w:type="paragraph" w:customStyle="1" w:styleId="2B2A8B577EFB425CAC90409C4C6A0D9A">
    <w:name w:val="2B2A8B577EFB425CAC90409C4C6A0D9A"/>
    <w:rsid w:val="000A5A0E"/>
  </w:style>
  <w:style w:type="paragraph" w:customStyle="1" w:styleId="2D3CCFF3D35E4293B7DF6820173A0A56">
    <w:name w:val="2D3CCFF3D35E4293B7DF6820173A0A56"/>
    <w:rsid w:val="000A5A0E"/>
  </w:style>
  <w:style w:type="paragraph" w:customStyle="1" w:styleId="354B3FDF10EE4F8DBE99FDBBD770B906">
    <w:name w:val="354B3FDF10EE4F8DBE99FDBBD770B906"/>
    <w:rsid w:val="000A5A0E"/>
  </w:style>
  <w:style w:type="paragraph" w:customStyle="1" w:styleId="BF61B60683034896A456F5E5286DB64E">
    <w:name w:val="BF61B60683034896A456F5E5286DB64E"/>
    <w:rsid w:val="000A5A0E"/>
  </w:style>
  <w:style w:type="paragraph" w:customStyle="1" w:styleId="18FF79AC8916437A9D2E0CAC51E5361C">
    <w:name w:val="18FF79AC8916437A9D2E0CAC51E5361C"/>
    <w:rsid w:val="000A5A0E"/>
  </w:style>
  <w:style w:type="paragraph" w:customStyle="1" w:styleId="A1576960D3E14B9E812F2FAE7C1A0CB0">
    <w:name w:val="A1576960D3E14B9E812F2FAE7C1A0CB0"/>
    <w:rsid w:val="000A5A0E"/>
  </w:style>
  <w:style w:type="paragraph" w:customStyle="1" w:styleId="4FDA1A2DBD0548F8B0896DA03114836F">
    <w:name w:val="4FDA1A2DBD0548F8B0896DA03114836F"/>
    <w:rsid w:val="000A5A0E"/>
  </w:style>
  <w:style w:type="paragraph" w:customStyle="1" w:styleId="C3BC9590016944E49AB8E6FD0797F5D7">
    <w:name w:val="C3BC9590016944E49AB8E6FD0797F5D7"/>
    <w:rsid w:val="000A5A0E"/>
  </w:style>
  <w:style w:type="paragraph" w:customStyle="1" w:styleId="2C499D348FF24AE1A1BA0D36C0821695">
    <w:name w:val="2C499D348FF24AE1A1BA0D36C0821695"/>
    <w:rsid w:val="000A5A0E"/>
  </w:style>
  <w:style w:type="paragraph" w:customStyle="1" w:styleId="0A0CAA57BAED4179B3950D0CB318713E">
    <w:name w:val="0A0CAA57BAED4179B3950D0CB318713E"/>
    <w:rsid w:val="000A5A0E"/>
  </w:style>
  <w:style w:type="paragraph" w:customStyle="1" w:styleId="5B242C569F8C4E96BB2B8D2606BB5672">
    <w:name w:val="5B242C569F8C4E96BB2B8D2606BB5672"/>
    <w:rsid w:val="000A5A0E"/>
  </w:style>
  <w:style w:type="paragraph" w:customStyle="1" w:styleId="A0575069557A4C4EB04867A642E929E4">
    <w:name w:val="A0575069557A4C4EB04867A642E929E4"/>
    <w:rsid w:val="000A5A0E"/>
  </w:style>
  <w:style w:type="paragraph" w:customStyle="1" w:styleId="26AC62D9A34D452799AB818C72BA63F0">
    <w:name w:val="26AC62D9A34D452799AB818C72BA63F0"/>
    <w:rsid w:val="000A5A0E"/>
  </w:style>
  <w:style w:type="paragraph" w:customStyle="1" w:styleId="A925F7FA9C8C4E468C33AEF1D6645703">
    <w:name w:val="A925F7FA9C8C4E468C33AEF1D6645703"/>
    <w:rsid w:val="000A5A0E"/>
  </w:style>
  <w:style w:type="paragraph" w:customStyle="1" w:styleId="DA0EE12818F04B9F9817A845AA50826D">
    <w:name w:val="DA0EE12818F04B9F9817A845AA50826D"/>
    <w:rsid w:val="000A5A0E"/>
  </w:style>
  <w:style w:type="paragraph" w:customStyle="1" w:styleId="58CB86322B3C4E9A9C39DD31510200E9">
    <w:name w:val="58CB86322B3C4E9A9C39DD31510200E9"/>
    <w:rsid w:val="000A5A0E"/>
  </w:style>
  <w:style w:type="paragraph" w:customStyle="1" w:styleId="45700DABA2834D15B4D9A8FF5EFEF22A">
    <w:name w:val="45700DABA2834D15B4D9A8FF5EFEF22A"/>
    <w:rsid w:val="000A5A0E"/>
  </w:style>
  <w:style w:type="paragraph" w:customStyle="1" w:styleId="35EF251ED42C42D18100D7D34CD919BF">
    <w:name w:val="35EF251ED42C42D18100D7D34CD919BF"/>
    <w:rsid w:val="000A5A0E"/>
  </w:style>
  <w:style w:type="paragraph" w:customStyle="1" w:styleId="AB3D675F9B594F19B90BDE22FBD9DDFF">
    <w:name w:val="AB3D675F9B594F19B90BDE22FBD9DDFF"/>
    <w:rsid w:val="000A5A0E"/>
  </w:style>
  <w:style w:type="paragraph" w:customStyle="1" w:styleId="9E0E54C1FB0A4E0396438391FFDE911A">
    <w:name w:val="9E0E54C1FB0A4E0396438391FFDE911A"/>
    <w:rsid w:val="000A5A0E"/>
  </w:style>
  <w:style w:type="paragraph" w:customStyle="1" w:styleId="8CC287F1792E4391835DEA4298263437">
    <w:name w:val="8CC287F1792E4391835DEA4298263437"/>
    <w:rsid w:val="000A5A0E"/>
  </w:style>
  <w:style w:type="paragraph" w:customStyle="1" w:styleId="B5BEC05C51A84E59A0E0098FC12CF48A">
    <w:name w:val="B5BEC05C51A84E59A0E0098FC12CF48A"/>
    <w:rsid w:val="000A5A0E"/>
  </w:style>
  <w:style w:type="paragraph" w:customStyle="1" w:styleId="2230C9B46FF14F488CB3700182D4A8D3">
    <w:name w:val="2230C9B46FF14F488CB3700182D4A8D3"/>
    <w:rsid w:val="000A5A0E"/>
  </w:style>
  <w:style w:type="paragraph" w:customStyle="1" w:styleId="D04A8861DBD649CD9AF8F6FFEFDB3B3F">
    <w:name w:val="D04A8861DBD649CD9AF8F6FFEFDB3B3F"/>
    <w:rsid w:val="000A5A0E"/>
  </w:style>
  <w:style w:type="paragraph" w:customStyle="1" w:styleId="42EA3CFFEEDA4EAFAAF4FC21D4E8E3C3">
    <w:name w:val="42EA3CFFEEDA4EAFAAF4FC21D4E8E3C3"/>
    <w:rsid w:val="00762969"/>
  </w:style>
  <w:style w:type="paragraph" w:customStyle="1" w:styleId="1C574BF40EF94E96894B38B4DA6B6C47">
    <w:name w:val="1C574BF40EF94E96894B38B4DA6B6C47"/>
    <w:rsid w:val="00762969"/>
  </w:style>
  <w:style w:type="paragraph" w:customStyle="1" w:styleId="D002E52004D34CEDBFDD06D1CBA2187F">
    <w:name w:val="D002E52004D34CEDBFDD06D1CBA2187F"/>
    <w:rsid w:val="00C8316E"/>
  </w:style>
  <w:style w:type="paragraph" w:customStyle="1" w:styleId="48CD2A0E02284905AA781CF18EB6AB58">
    <w:name w:val="48CD2A0E02284905AA781CF18EB6AB58"/>
    <w:rsid w:val="00C8316E"/>
  </w:style>
  <w:style w:type="paragraph" w:customStyle="1" w:styleId="030675F60B2A4E7FBFCE6D742617C06B">
    <w:name w:val="030675F60B2A4E7FBFCE6D742617C06B"/>
    <w:rsid w:val="00C8316E"/>
  </w:style>
  <w:style w:type="paragraph" w:customStyle="1" w:styleId="05B5A755BC524CA7A42D0563CA529C07">
    <w:name w:val="05B5A755BC524CA7A42D0563CA529C07"/>
    <w:rsid w:val="00C8316E"/>
  </w:style>
  <w:style w:type="paragraph" w:customStyle="1" w:styleId="A9A7752C253844BEAFF2B2827670C032">
    <w:name w:val="A9A7752C253844BEAFF2B2827670C032"/>
    <w:rsid w:val="00C8316E"/>
  </w:style>
  <w:style w:type="paragraph" w:customStyle="1" w:styleId="26B3A794A09B46C2984DCFDC1AE5F957">
    <w:name w:val="26B3A794A09B46C2984DCFDC1AE5F957"/>
    <w:rsid w:val="00C8316E"/>
  </w:style>
  <w:style w:type="paragraph" w:customStyle="1" w:styleId="B83B4916419B41969CF055333AE691E8">
    <w:name w:val="B83B4916419B41969CF055333AE691E8"/>
    <w:rsid w:val="00C8316E"/>
  </w:style>
  <w:style w:type="paragraph" w:customStyle="1" w:styleId="89D0306090304024B97BB81A2174FD66">
    <w:name w:val="89D0306090304024B97BB81A2174FD66"/>
    <w:rsid w:val="00C8316E"/>
  </w:style>
  <w:style w:type="paragraph" w:customStyle="1" w:styleId="13FB97D997B34F88B9C583800EB13D57">
    <w:name w:val="13FB97D997B34F88B9C583800EB13D57"/>
    <w:rsid w:val="00C8316E"/>
  </w:style>
  <w:style w:type="paragraph" w:customStyle="1" w:styleId="9A17D2DACBEB4CCF818292CE88DB6C72">
    <w:name w:val="9A17D2DACBEB4CCF818292CE88DB6C72"/>
    <w:rsid w:val="00C8316E"/>
  </w:style>
  <w:style w:type="paragraph" w:customStyle="1" w:styleId="94E9CAE32E0049798342D3C516497D20">
    <w:name w:val="94E9CAE32E0049798342D3C516497D20"/>
    <w:rsid w:val="00C8316E"/>
  </w:style>
  <w:style w:type="paragraph" w:customStyle="1" w:styleId="CD615B55E21B48A3ABC70C909FD2C7A9">
    <w:name w:val="CD615B55E21B48A3ABC70C909FD2C7A9"/>
    <w:rsid w:val="00C8316E"/>
  </w:style>
  <w:style w:type="paragraph" w:customStyle="1" w:styleId="7F3CF8C89893400688D091E6364A8FD0">
    <w:name w:val="7F3CF8C89893400688D091E6364A8FD0"/>
    <w:rsid w:val="00C8316E"/>
  </w:style>
  <w:style w:type="paragraph" w:customStyle="1" w:styleId="4CF38B6828D844D299EF67F2808BE142">
    <w:name w:val="4CF38B6828D844D299EF67F2808BE142"/>
    <w:rsid w:val="00C8316E"/>
  </w:style>
  <w:style w:type="paragraph" w:customStyle="1" w:styleId="F21939DFF2824132B9DEF3EB6FC7C63E">
    <w:name w:val="F21939DFF2824132B9DEF3EB6FC7C63E"/>
    <w:rsid w:val="00C8316E"/>
  </w:style>
  <w:style w:type="paragraph" w:customStyle="1" w:styleId="9A919DE4C13041AFA6D606044078847F">
    <w:name w:val="9A919DE4C13041AFA6D606044078847F"/>
    <w:rsid w:val="00C8316E"/>
  </w:style>
  <w:style w:type="paragraph" w:customStyle="1" w:styleId="64C09FA66B81492495864B757E72476F">
    <w:name w:val="64C09FA66B81492495864B757E72476F"/>
    <w:rsid w:val="00C8316E"/>
  </w:style>
  <w:style w:type="paragraph" w:customStyle="1" w:styleId="6BE88DBF19CE4F039B2E94B5DBA6F8CF">
    <w:name w:val="6BE88DBF19CE4F039B2E94B5DBA6F8CF"/>
    <w:rsid w:val="00C8316E"/>
  </w:style>
  <w:style w:type="paragraph" w:customStyle="1" w:styleId="36629AEB49FA4D199F0944AE058918EF">
    <w:name w:val="36629AEB49FA4D199F0944AE058918EF"/>
    <w:rsid w:val="00C8316E"/>
  </w:style>
  <w:style w:type="paragraph" w:customStyle="1" w:styleId="29561A89C2C3404797F3FE7F4AF91228">
    <w:name w:val="29561A89C2C3404797F3FE7F4AF91228"/>
    <w:rsid w:val="00C8316E"/>
  </w:style>
  <w:style w:type="paragraph" w:customStyle="1" w:styleId="F6BC16431A3A4A52B5C573FA04E8D9FF">
    <w:name w:val="F6BC16431A3A4A52B5C573FA04E8D9FF"/>
    <w:rsid w:val="00C8316E"/>
  </w:style>
  <w:style w:type="paragraph" w:customStyle="1" w:styleId="4B5F6A0D13514A7690E360F2401E02DE">
    <w:name w:val="4B5F6A0D13514A7690E360F2401E02DE"/>
    <w:rsid w:val="00C8316E"/>
  </w:style>
  <w:style w:type="paragraph" w:customStyle="1" w:styleId="0C14D00B7D904081BB9EB69F8AD6922B">
    <w:name w:val="0C14D00B7D904081BB9EB69F8AD6922B"/>
    <w:rsid w:val="00C8316E"/>
  </w:style>
  <w:style w:type="paragraph" w:customStyle="1" w:styleId="5532741676D448569B32730F7142862D">
    <w:name w:val="5532741676D448569B32730F7142862D"/>
    <w:rsid w:val="00C8316E"/>
  </w:style>
  <w:style w:type="paragraph" w:customStyle="1" w:styleId="58C650E5F45142F9B53581E3C55AB221">
    <w:name w:val="58C650E5F45142F9B53581E3C55AB221"/>
    <w:rsid w:val="00C8316E"/>
  </w:style>
  <w:style w:type="paragraph" w:customStyle="1" w:styleId="BF88D24B49AE45DBB13F16E0FF1413FF">
    <w:name w:val="BF88D24B49AE45DBB13F16E0FF1413FF"/>
    <w:rsid w:val="00C8316E"/>
  </w:style>
  <w:style w:type="paragraph" w:customStyle="1" w:styleId="AA55BE2ACCBE49C1941112A40C757D46">
    <w:name w:val="AA55BE2ACCBE49C1941112A40C757D46"/>
    <w:rsid w:val="00C8316E"/>
  </w:style>
  <w:style w:type="paragraph" w:customStyle="1" w:styleId="83B4B3E3C2CF4976BD09AA4477CCBFA2">
    <w:name w:val="83B4B3E3C2CF4976BD09AA4477CCBFA2"/>
    <w:rsid w:val="00C8316E"/>
  </w:style>
  <w:style w:type="paragraph" w:customStyle="1" w:styleId="FA9CDD3EA4A84BB2805D913F3AF563CB">
    <w:name w:val="FA9CDD3EA4A84BB2805D913F3AF563CB"/>
    <w:rsid w:val="00C8316E"/>
  </w:style>
  <w:style w:type="paragraph" w:customStyle="1" w:styleId="76843A57CF34433D9DCA6280424B5988">
    <w:name w:val="76843A57CF34433D9DCA6280424B5988"/>
    <w:rsid w:val="00C8316E"/>
  </w:style>
  <w:style w:type="paragraph" w:customStyle="1" w:styleId="386EC9F1443C473D8B04F6C4CEEC3E41">
    <w:name w:val="386EC9F1443C473D8B04F6C4CEEC3E41"/>
    <w:rsid w:val="00C8316E"/>
  </w:style>
  <w:style w:type="paragraph" w:customStyle="1" w:styleId="9019457404E8442584078332AF04DBD6">
    <w:name w:val="9019457404E8442584078332AF04DBD6"/>
    <w:rsid w:val="00C8316E"/>
  </w:style>
  <w:style w:type="paragraph" w:customStyle="1" w:styleId="70E20D6F201A428AAD7BBD9259631F12">
    <w:name w:val="70E20D6F201A428AAD7BBD9259631F12"/>
    <w:rsid w:val="00C8316E"/>
  </w:style>
  <w:style w:type="paragraph" w:customStyle="1" w:styleId="0FA81A9766CB4A619494A7F3CBF635C5">
    <w:name w:val="0FA81A9766CB4A619494A7F3CBF635C5"/>
    <w:rsid w:val="00C8316E"/>
  </w:style>
  <w:style w:type="paragraph" w:customStyle="1" w:styleId="3A1436A12AEA47BFA18AF4D373C276B3">
    <w:name w:val="3A1436A12AEA47BFA18AF4D373C276B3"/>
    <w:rsid w:val="00C8316E"/>
  </w:style>
  <w:style w:type="paragraph" w:customStyle="1" w:styleId="8C5EE74CFB1D46FB896EC7C4F68FF709">
    <w:name w:val="8C5EE74CFB1D46FB896EC7C4F68FF709"/>
    <w:rsid w:val="00C8316E"/>
  </w:style>
  <w:style w:type="paragraph" w:customStyle="1" w:styleId="7E515287D8D147229124C725AF2C8511">
    <w:name w:val="7E515287D8D147229124C725AF2C8511"/>
    <w:rsid w:val="00C8316E"/>
  </w:style>
  <w:style w:type="paragraph" w:customStyle="1" w:styleId="41F4422F88E84CF8A5EBD27C2B71B57E">
    <w:name w:val="41F4422F88E84CF8A5EBD27C2B71B57E"/>
    <w:rsid w:val="00C8316E"/>
  </w:style>
  <w:style w:type="paragraph" w:customStyle="1" w:styleId="BF22C8E36EF34B63AD3883A745E73576">
    <w:name w:val="BF22C8E36EF34B63AD3883A745E73576"/>
    <w:rsid w:val="00C8316E"/>
  </w:style>
  <w:style w:type="paragraph" w:customStyle="1" w:styleId="F91B7F59354E4688878FEC7324022817">
    <w:name w:val="F91B7F59354E4688878FEC7324022817"/>
    <w:rsid w:val="00C8316E"/>
  </w:style>
  <w:style w:type="paragraph" w:customStyle="1" w:styleId="EBA86B9BAA7E40B282A86351B83F25B0">
    <w:name w:val="EBA86B9BAA7E40B282A86351B83F25B0"/>
    <w:rsid w:val="00C8316E"/>
  </w:style>
  <w:style w:type="paragraph" w:customStyle="1" w:styleId="0BA3C1DA45E24F319484D54714936A20">
    <w:name w:val="0BA3C1DA45E24F319484D54714936A20"/>
    <w:rsid w:val="00C8316E"/>
  </w:style>
  <w:style w:type="paragraph" w:customStyle="1" w:styleId="17915FDC872F4A338EC6FA448E6B3970">
    <w:name w:val="17915FDC872F4A338EC6FA448E6B3970"/>
    <w:rsid w:val="00C8316E"/>
  </w:style>
  <w:style w:type="paragraph" w:customStyle="1" w:styleId="4DBCF354DF084C289D7E0E7804D14658">
    <w:name w:val="4DBCF354DF084C289D7E0E7804D14658"/>
    <w:rsid w:val="00C8316E"/>
  </w:style>
  <w:style w:type="paragraph" w:customStyle="1" w:styleId="68502782FD614E568C2EC55CA7797050">
    <w:name w:val="68502782FD614E568C2EC55CA7797050"/>
    <w:rsid w:val="00C8316E"/>
  </w:style>
  <w:style w:type="paragraph" w:customStyle="1" w:styleId="2FC4E4A838F041F0AA1DE2A9B533FEF7">
    <w:name w:val="2FC4E4A838F041F0AA1DE2A9B533FEF7"/>
    <w:rsid w:val="00C8316E"/>
  </w:style>
  <w:style w:type="paragraph" w:customStyle="1" w:styleId="88C0B6F391AE44F49165BCB8AC3FA2BC">
    <w:name w:val="88C0B6F391AE44F49165BCB8AC3FA2BC"/>
    <w:rsid w:val="00C8316E"/>
  </w:style>
  <w:style w:type="paragraph" w:customStyle="1" w:styleId="B8794A82BD99444BB2662DB7F495E555">
    <w:name w:val="B8794A82BD99444BB2662DB7F495E555"/>
    <w:rsid w:val="00C8316E"/>
  </w:style>
  <w:style w:type="paragraph" w:customStyle="1" w:styleId="49A2AC3A86C34696B154E96F5E1B6D20">
    <w:name w:val="49A2AC3A86C34696B154E96F5E1B6D20"/>
    <w:rsid w:val="00C8316E"/>
  </w:style>
  <w:style w:type="paragraph" w:customStyle="1" w:styleId="4FD6DCF1A8964E69809F98C6DC8FBACA">
    <w:name w:val="4FD6DCF1A8964E69809F98C6DC8FBACA"/>
    <w:rsid w:val="00C8316E"/>
  </w:style>
  <w:style w:type="paragraph" w:customStyle="1" w:styleId="7B905145BD9C45A982B6B085BB0F64F7">
    <w:name w:val="7B905145BD9C45A982B6B085BB0F64F7"/>
    <w:rsid w:val="00C8316E"/>
  </w:style>
  <w:style w:type="paragraph" w:customStyle="1" w:styleId="D0CF32D3D1F5463DB2EA46C4CCEB9591">
    <w:name w:val="D0CF32D3D1F5463DB2EA46C4CCEB9591"/>
    <w:rsid w:val="00C8316E"/>
  </w:style>
  <w:style w:type="paragraph" w:customStyle="1" w:styleId="FE8B664685074434A2DDC57AC3C7313F">
    <w:name w:val="FE8B664685074434A2DDC57AC3C7313F"/>
    <w:rsid w:val="00C8316E"/>
  </w:style>
  <w:style w:type="paragraph" w:customStyle="1" w:styleId="89FF41DED8114BED9A633E2D89F01F3F">
    <w:name w:val="89FF41DED8114BED9A633E2D89F01F3F"/>
    <w:rsid w:val="00C8316E"/>
  </w:style>
  <w:style w:type="paragraph" w:customStyle="1" w:styleId="86E12509ABD644DA8427B5C00E878154">
    <w:name w:val="86E12509ABD644DA8427B5C00E878154"/>
    <w:rsid w:val="00C8316E"/>
  </w:style>
  <w:style w:type="paragraph" w:customStyle="1" w:styleId="EEC1254D0FCC49B786CBD35C9E9024AB">
    <w:name w:val="EEC1254D0FCC49B786CBD35C9E9024AB"/>
    <w:rsid w:val="00C8316E"/>
  </w:style>
  <w:style w:type="paragraph" w:customStyle="1" w:styleId="AF522E9CF7C94696906A03E0C5200638">
    <w:name w:val="AF522E9CF7C94696906A03E0C5200638"/>
    <w:rsid w:val="00C8316E"/>
  </w:style>
  <w:style w:type="paragraph" w:customStyle="1" w:styleId="E74A9B2D18F3446290AB383AF77176A8">
    <w:name w:val="E74A9B2D18F3446290AB383AF77176A8"/>
    <w:rsid w:val="00C8316E"/>
  </w:style>
  <w:style w:type="paragraph" w:customStyle="1" w:styleId="56F81CE6D82F4675B3320AC98B5696BF">
    <w:name w:val="56F81CE6D82F4675B3320AC98B5696BF"/>
    <w:rsid w:val="00C8316E"/>
  </w:style>
  <w:style w:type="paragraph" w:customStyle="1" w:styleId="73FAC78ECD0444AE8F9B6AB686E41D97">
    <w:name w:val="73FAC78ECD0444AE8F9B6AB686E41D97"/>
    <w:rsid w:val="00C8316E"/>
  </w:style>
  <w:style w:type="paragraph" w:customStyle="1" w:styleId="0BA919FEBA074233BC0C2C352C56DC56">
    <w:name w:val="0BA919FEBA074233BC0C2C352C56DC56"/>
    <w:rsid w:val="00C8316E"/>
  </w:style>
  <w:style w:type="paragraph" w:customStyle="1" w:styleId="BA576CE2BF8246F0BA03926800C2946B">
    <w:name w:val="BA576CE2BF8246F0BA03926800C2946B"/>
    <w:rsid w:val="00C8316E"/>
  </w:style>
  <w:style w:type="paragraph" w:customStyle="1" w:styleId="A7B3A4031427441F8117C9F2CCD8ADF5">
    <w:name w:val="A7B3A4031427441F8117C9F2CCD8ADF5"/>
    <w:rsid w:val="00C8316E"/>
  </w:style>
  <w:style w:type="paragraph" w:customStyle="1" w:styleId="ECC00F96B2584171B61F9995E420BEF0">
    <w:name w:val="ECC00F96B2584171B61F9995E420BEF0"/>
    <w:rsid w:val="00C8316E"/>
  </w:style>
  <w:style w:type="paragraph" w:customStyle="1" w:styleId="BCB21545AA4742DAB71283F96980824F">
    <w:name w:val="BCB21545AA4742DAB71283F96980824F"/>
    <w:rsid w:val="00C8316E"/>
  </w:style>
  <w:style w:type="paragraph" w:customStyle="1" w:styleId="25466D94A5504064BBCF71282178BADB">
    <w:name w:val="25466D94A5504064BBCF71282178BADB"/>
    <w:rsid w:val="00C8316E"/>
  </w:style>
  <w:style w:type="paragraph" w:customStyle="1" w:styleId="74FDBF5A27AC4A47AB9FC979BD89C207">
    <w:name w:val="74FDBF5A27AC4A47AB9FC979BD89C207"/>
    <w:rsid w:val="00C8316E"/>
  </w:style>
  <w:style w:type="paragraph" w:customStyle="1" w:styleId="B71462F995FE4A179B6842BC2DBBFFEA">
    <w:name w:val="B71462F995FE4A179B6842BC2DBBFFEA"/>
    <w:rsid w:val="00C8316E"/>
  </w:style>
  <w:style w:type="paragraph" w:customStyle="1" w:styleId="67818F202C674AD2B185D9DB5EDEBCEE">
    <w:name w:val="67818F202C674AD2B185D9DB5EDEBCEE"/>
    <w:rsid w:val="00C8316E"/>
  </w:style>
  <w:style w:type="paragraph" w:customStyle="1" w:styleId="85806D93B2464F5690D2F628E69A9B79">
    <w:name w:val="85806D93B2464F5690D2F628E69A9B79"/>
    <w:rsid w:val="00C8316E"/>
  </w:style>
  <w:style w:type="paragraph" w:customStyle="1" w:styleId="FCA3C0AC82A14078877BFAB996F47ADC">
    <w:name w:val="FCA3C0AC82A14078877BFAB996F47ADC"/>
    <w:rsid w:val="00C8316E"/>
  </w:style>
  <w:style w:type="paragraph" w:customStyle="1" w:styleId="E797ED7961254450BEC63B55F1732B89">
    <w:name w:val="E797ED7961254450BEC63B55F1732B89"/>
    <w:rsid w:val="00C8316E"/>
  </w:style>
  <w:style w:type="paragraph" w:customStyle="1" w:styleId="9ED23E15F68940B38FC1A7098D06801B">
    <w:name w:val="9ED23E15F68940B38FC1A7098D06801B"/>
    <w:rsid w:val="00C8316E"/>
  </w:style>
  <w:style w:type="paragraph" w:customStyle="1" w:styleId="C7999F6441B94F4B9918BF2E24B69552">
    <w:name w:val="C7999F6441B94F4B9918BF2E24B69552"/>
    <w:rsid w:val="00C8316E"/>
  </w:style>
  <w:style w:type="paragraph" w:customStyle="1" w:styleId="D28942D1D93D4E92A3AF2B26369BBDB3">
    <w:name w:val="D28942D1D93D4E92A3AF2B26369BBDB3"/>
    <w:rsid w:val="00C8316E"/>
  </w:style>
  <w:style w:type="paragraph" w:customStyle="1" w:styleId="868C6990F18F43D3BA7A563B5DA0F688">
    <w:name w:val="868C6990F18F43D3BA7A563B5DA0F688"/>
    <w:rsid w:val="00C8316E"/>
  </w:style>
  <w:style w:type="paragraph" w:customStyle="1" w:styleId="5397C99C396F4839AAC1F61337A2B7AD">
    <w:name w:val="5397C99C396F4839AAC1F61337A2B7AD"/>
    <w:rsid w:val="00C8316E"/>
  </w:style>
  <w:style w:type="paragraph" w:customStyle="1" w:styleId="1EB1AE7A0D7848F790D0ABD6374E22D1">
    <w:name w:val="1EB1AE7A0D7848F790D0ABD6374E22D1"/>
    <w:rsid w:val="00C8316E"/>
  </w:style>
  <w:style w:type="paragraph" w:customStyle="1" w:styleId="E7512AF4655E4549895289B8D5677A6C">
    <w:name w:val="E7512AF4655E4549895289B8D5677A6C"/>
    <w:rsid w:val="00C8316E"/>
  </w:style>
  <w:style w:type="paragraph" w:customStyle="1" w:styleId="C6623131CBE54B139A94CB1AEB2A7C0B">
    <w:name w:val="C6623131CBE54B139A94CB1AEB2A7C0B"/>
    <w:rsid w:val="00C8316E"/>
  </w:style>
  <w:style w:type="paragraph" w:customStyle="1" w:styleId="99DF9D4EBF3B41F58F9A4D26775AD25B">
    <w:name w:val="99DF9D4EBF3B41F58F9A4D26775AD25B"/>
    <w:rsid w:val="00C8316E"/>
  </w:style>
  <w:style w:type="paragraph" w:customStyle="1" w:styleId="808C8BD29062468A9720EC7D545B3F0C">
    <w:name w:val="808C8BD29062468A9720EC7D545B3F0C"/>
    <w:rsid w:val="00C8316E"/>
  </w:style>
  <w:style w:type="paragraph" w:customStyle="1" w:styleId="0F14B2AADECB416092AE067CF191B749">
    <w:name w:val="0F14B2AADECB416092AE067CF191B749"/>
    <w:rsid w:val="00C8316E"/>
  </w:style>
  <w:style w:type="paragraph" w:customStyle="1" w:styleId="A06555214DE6444AB1A39393B0123C3E">
    <w:name w:val="A06555214DE6444AB1A39393B0123C3E"/>
    <w:rsid w:val="00C8316E"/>
  </w:style>
  <w:style w:type="paragraph" w:customStyle="1" w:styleId="422D52897FE04E20BC07D1C9B1794738">
    <w:name w:val="422D52897FE04E20BC07D1C9B1794738"/>
    <w:rsid w:val="00C8316E"/>
  </w:style>
  <w:style w:type="paragraph" w:customStyle="1" w:styleId="79A440B1A5CE47198D672782CAB34926">
    <w:name w:val="79A440B1A5CE47198D672782CAB34926"/>
    <w:rsid w:val="00C8316E"/>
  </w:style>
  <w:style w:type="paragraph" w:customStyle="1" w:styleId="9D4082F3DF724525ACAD166C84FCEFE6">
    <w:name w:val="9D4082F3DF724525ACAD166C84FCEFE6"/>
    <w:rsid w:val="00C8316E"/>
  </w:style>
  <w:style w:type="paragraph" w:customStyle="1" w:styleId="1AFCEAC0A7B74E7CBA4D5432643FF991">
    <w:name w:val="1AFCEAC0A7B74E7CBA4D5432643FF991"/>
    <w:rsid w:val="00C8316E"/>
  </w:style>
  <w:style w:type="paragraph" w:customStyle="1" w:styleId="D700BF3B6B154AF189D165E31E86EA84">
    <w:name w:val="D700BF3B6B154AF189D165E31E86EA84"/>
    <w:rsid w:val="00C8316E"/>
  </w:style>
  <w:style w:type="paragraph" w:customStyle="1" w:styleId="D677113575D3488CA4600806B9902F79">
    <w:name w:val="D677113575D3488CA4600806B9902F79"/>
    <w:rsid w:val="00C8316E"/>
  </w:style>
  <w:style w:type="paragraph" w:customStyle="1" w:styleId="861DBD69FDA4409CA99EBDD6D3D28844">
    <w:name w:val="861DBD69FDA4409CA99EBDD6D3D28844"/>
    <w:rsid w:val="00C8316E"/>
  </w:style>
  <w:style w:type="paragraph" w:customStyle="1" w:styleId="5B6FC2DB92474930BCF624851C2EDB4B">
    <w:name w:val="5B6FC2DB92474930BCF624851C2EDB4B"/>
    <w:rsid w:val="00C8316E"/>
  </w:style>
  <w:style w:type="paragraph" w:customStyle="1" w:styleId="06D18148F7FA40FD929F32C973915B89">
    <w:name w:val="06D18148F7FA40FD929F32C973915B89"/>
    <w:rsid w:val="00C8316E"/>
  </w:style>
  <w:style w:type="paragraph" w:customStyle="1" w:styleId="FA20F54B7D6E4223B3974EDFECC053C3">
    <w:name w:val="FA20F54B7D6E4223B3974EDFECC053C3"/>
    <w:rsid w:val="00C8316E"/>
  </w:style>
  <w:style w:type="paragraph" w:customStyle="1" w:styleId="E4256924E3734DCEB99003E43FC181B0">
    <w:name w:val="E4256924E3734DCEB99003E43FC181B0"/>
    <w:rsid w:val="00C8316E"/>
  </w:style>
  <w:style w:type="paragraph" w:customStyle="1" w:styleId="BFB67DB4B20949BDB2D7D7D5B6783B22">
    <w:name w:val="BFB67DB4B20949BDB2D7D7D5B6783B22"/>
    <w:rsid w:val="00C8316E"/>
  </w:style>
  <w:style w:type="paragraph" w:customStyle="1" w:styleId="5BB0E11804BF4C5DA57BA4C73B181283">
    <w:name w:val="5BB0E11804BF4C5DA57BA4C73B181283"/>
    <w:rsid w:val="00C8316E"/>
  </w:style>
  <w:style w:type="paragraph" w:customStyle="1" w:styleId="BE052E444D014CD1A8D09EDE3A4056AB">
    <w:name w:val="BE052E444D014CD1A8D09EDE3A4056AB"/>
    <w:rsid w:val="00C8316E"/>
  </w:style>
  <w:style w:type="paragraph" w:customStyle="1" w:styleId="3B608B90D46A4EF48BEA76FB1E788564">
    <w:name w:val="3B608B90D46A4EF48BEA76FB1E788564"/>
    <w:rsid w:val="00C8316E"/>
  </w:style>
  <w:style w:type="paragraph" w:customStyle="1" w:styleId="429C1400C3E54BA88B04C218A1D1FFE2">
    <w:name w:val="429C1400C3E54BA88B04C218A1D1FFE2"/>
    <w:rsid w:val="00C8316E"/>
  </w:style>
  <w:style w:type="paragraph" w:customStyle="1" w:styleId="B25D17EC25C94615922A98AEC1BA6305">
    <w:name w:val="B25D17EC25C94615922A98AEC1BA6305"/>
    <w:rsid w:val="00C8316E"/>
  </w:style>
  <w:style w:type="paragraph" w:customStyle="1" w:styleId="053FE0778CE74BCC8142FBC62206E722">
    <w:name w:val="053FE0778CE74BCC8142FBC62206E722"/>
    <w:rsid w:val="00C8316E"/>
  </w:style>
  <w:style w:type="paragraph" w:customStyle="1" w:styleId="9142F075E9C04298842C748AC331B757">
    <w:name w:val="9142F075E9C04298842C748AC331B757"/>
    <w:rsid w:val="00C8316E"/>
  </w:style>
  <w:style w:type="paragraph" w:customStyle="1" w:styleId="1FAC5D07C9CA43DC83975644861ADD4E">
    <w:name w:val="1FAC5D07C9CA43DC83975644861ADD4E"/>
    <w:rsid w:val="00C8316E"/>
  </w:style>
  <w:style w:type="paragraph" w:customStyle="1" w:styleId="6004DE6D720B430D9109FFD52E75E48C">
    <w:name w:val="6004DE6D720B430D9109FFD52E75E48C"/>
    <w:rsid w:val="00C8316E"/>
  </w:style>
  <w:style w:type="paragraph" w:customStyle="1" w:styleId="1E5F5BE5657640ACA5B7373802154461">
    <w:name w:val="1E5F5BE5657640ACA5B7373802154461"/>
    <w:rsid w:val="00C8316E"/>
  </w:style>
  <w:style w:type="paragraph" w:customStyle="1" w:styleId="15A4343EFE804318802E5ABC28AD8443">
    <w:name w:val="15A4343EFE804318802E5ABC28AD8443"/>
    <w:rsid w:val="00C8316E"/>
  </w:style>
  <w:style w:type="paragraph" w:customStyle="1" w:styleId="9359B66A6F1D469CAD8B7876A7423FE0">
    <w:name w:val="9359B66A6F1D469CAD8B7876A7423FE0"/>
    <w:rsid w:val="00C8316E"/>
  </w:style>
  <w:style w:type="paragraph" w:customStyle="1" w:styleId="23A557F7577449218E813C86A0BBDF40">
    <w:name w:val="23A557F7577449218E813C86A0BBDF40"/>
    <w:rsid w:val="00C8316E"/>
  </w:style>
  <w:style w:type="paragraph" w:customStyle="1" w:styleId="3A837DFD0B0F4404B5A053D9E55783A0">
    <w:name w:val="3A837DFD0B0F4404B5A053D9E55783A0"/>
    <w:rsid w:val="00C8316E"/>
  </w:style>
  <w:style w:type="paragraph" w:customStyle="1" w:styleId="32058B4CC8C44F0F893703CAC27D6B29">
    <w:name w:val="32058B4CC8C44F0F893703CAC27D6B29"/>
    <w:rsid w:val="00C8316E"/>
  </w:style>
  <w:style w:type="paragraph" w:customStyle="1" w:styleId="93955829992C4C2E943AA6EB402BDE11">
    <w:name w:val="93955829992C4C2E943AA6EB402BDE11"/>
    <w:rsid w:val="00C8316E"/>
  </w:style>
  <w:style w:type="paragraph" w:customStyle="1" w:styleId="38FD26C74B0E404F8C93AA348285BEF3">
    <w:name w:val="38FD26C74B0E404F8C93AA348285BEF3"/>
    <w:rsid w:val="00C8316E"/>
  </w:style>
  <w:style w:type="paragraph" w:customStyle="1" w:styleId="053162DF0D3E4D9D92B9EB94DC515E91">
    <w:name w:val="053162DF0D3E4D9D92B9EB94DC515E91"/>
    <w:rsid w:val="00C8316E"/>
  </w:style>
  <w:style w:type="paragraph" w:customStyle="1" w:styleId="87A759B256E147DB991A5DA1740F18AC">
    <w:name w:val="87A759B256E147DB991A5DA1740F18AC"/>
    <w:rsid w:val="00C8316E"/>
  </w:style>
  <w:style w:type="paragraph" w:customStyle="1" w:styleId="0CA5C07CF7684BB8B28D089E0FDF7E22">
    <w:name w:val="0CA5C07CF7684BB8B28D089E0FDF7E22"/>
    <w:rsid w:val="00C8316E"/>
  </w:style>
  <w:style w:type="paragraph" w:customStyle="1" w:styleId="607C72250B994205B137D59D607CC5F1">
    <w:name w:val="607C72250B994205B137D59D607CC5F1"/>
    <w:rsid w:val="00C8316E"/>
  </w:style>
  <w:style w:type="paragraph" w:customStyle="1" w:styleId="3005127201764920820DC602683D2D4C">
    <w:name w:val="3005127201764920820DC602683D2D4C"/>
    <w:rsid w:val="00C8316E"/>
  </w:style>
  <w:style w:type="paragraph" w:customStyle="1" w:styleId="A772F5FDD1194A4F97C84D2CBAF0DE9D">
    <w:name w:val="A772F5FDD1194A4F97C84D2CBAF0DE9D"/>
    <w:rsid w:val="00C8316E"/>
  </w:style>
  <w:style w:type="paragraph" w:customStyle="1" w:styleId="4EBFA6D0B0B94A1C8F2792B8E517F3E1">
    <w:name w:val="4EBFA6D0B0B94A1C8F2792B8E517F3E1"/>
    <w:rsid w:val="00C8316E"/>
  </w:style>
  <w:style w:type="paragraph" w:customStyle="1" w:styleId="2DE925F04E38419BBAD2C6D0475FCC2F">
    <w:name w:val="2DE925F04E38419BBAD2C6D0475FCC2F"/>
    <w:rsid w:val="00C8316E"/>
  </w:style>
  <w:style w:type="paragraph" w:customStyle="1" w:styleId="4A2993740A9949FD8A49908A46048071">
    <w:name w:val="4A2993740A9949FD8A49908A46048071"/>
    <w:rsid w:val="00C8316E"/>
  </w:style>
  <w:style w:type="paragraph" w:customStyle="1" w:styleId="9FAB7273BBDE428991BD218ED1FE7E48">
    <w:name w:val="9FAB7273BBDE428991BD218ED1FE7E48"/>
    <w:rsid w:val="00C8316E"/>
  </w:style>
  <w:style w:type="paragraph" w:customStyle="1" w:styleId="CFBD3E6636C24708A7CD975940584344">
    <w:name w:val="CFBD3E6636C24708A7CD975940584344"/>
    <w:rsid w:val="00C8316E"/>
  </w:style>
  <w:style w:type="paragraph" w:customStyle="1" w:styleId="4F657096E0FF4E4C9F67F66FD2C664FE">
    <w:name w:val="4F657096E0FF4E4C9F67F66FD2C664FE"/>
    <w:rsid w:val="00C8316E"/>
  </w:style>
  <w:style w:type="paragraph" w:customStyle="1" w:styleId="BC92C493AD15413D8CDFA6B638364F73">
    <w:name w:val="BC92C493AD15413D8CDFA6B638364F73"/>
    <w:rsid w:val="00C8316E"/>
  </w:style>
  <w:style w:type="paragraph" w:customStyle="1" w:styleId="704524527D3D4922A8E9F99268392C52">
    <w:name w:val="704524527D3D4922A8E9F99268392C52"/>
    <w:rsid w:val="00C8316E"/>
  </w:style>
  <w:style w:type="paragraph" w:customStyle="1" w:styleId="D7ACA490DC1441DBB4953D3E3F5F7900">
    <w:name w:val="D7ACA490DC1441DBB4953D3E3F5F7900"/>
    <w:rsid w:val="00C8316E"/>
  </w:style>
  <w:style w:type="paragraph" w:customStyle="1" w:styleId="6F56C004EDD8411FA52445D7856B345B">
    <w:name w:val="6F56C004EDD8411FA52445D7856B345B"/>
    <w:rsid w:val="00C8316E"/>
  </w:style>
  <w:style w:type="paragraph" w:customStyle="1" w:styleId="B915E0FDD0954C9AB95DCF75AE30BA93">
    <w:name w:val="B915E0FDD0954C9AB95DCF75AE30BA93"/>
    <w:rsid w:val="00C8316E"/>
  </w:style>
  <w:style w:type="paragraph" w:customStyle="1" w:styleId="0F01E7CAEC3A4ACFA16FEECDBFAA4A64">
    <w:name w:val="0F01E7CAEC3A4ACFA16FEECDBFAA4A64"/>
    <w:rsid w:val="00C8316E"/>
  </w:style>
  <w:style w:type="paragraph" w:customStyle="1" w:styleId="7F086FAC15454EDD8593DABB48F4035C">
    <w:name w:val="7F086FAC15454EDD8593DABB48F4035C"/>
    <w:rsid w:val="00C8316E"/>
  </w:style>
  <w:style w:type="paragraph" w:customStyle="1" w:styleId="F46EA0A47CFB4D65A443B4B729BC0A89">
    <w:name w:val="F46EA0A47CFB4D65A443B4B729BC0A89"/>
    <w:rsid w:val="00C8316E"/>
  </w:style>
  <w:style w:type="paragraph" w:customStyle="1" w:styleId="7008BCE7FFDF4E7D932D797B09818067">
    <w:name w:val="7008BCE7FFDF4E7D932D797B09818067"/>
    <w:rsid w:val="00C8316E"/>
  </w:style>
  <w:style w:type="paragraph" w:customStyle="1" w:styleId="999895101D1B46E99DEAD958B229EC17">
    <w:name w:val="999895101D1B46E99DEAD958B229EC17"/>
    <w:rsid w:val="00C8316E"/>
  </w:style>
  <w:style w:type="paragraph" w:customStyle="1" w:styleId="BE6312D6B314414391AE3D9BC123664E">
    <w:name w:val="BE6312D6B314414391AE3D9BC123664E"/>
    <w:rsid w:val="00C8316E"/>
  </w:style>
  <w:style w:type="paragraph" w:customStyle="1" w:styleId="E3C799D085134A48A8FFE227D30E7B11">
    <w:name w:val="E3C799D085134A48A8FFE227D30E7B11"/>
    <w:rsid w:val="00C8316E"/>
  </w:style>
  <w:style w:type="paragraph" w:customStyle="1" w:styleId="44AAE1923D79466E8B3851AA9859E6DC">
    <w:name w:val="44AAE1923D79466E8B3851AA9859E6DC"/>
    <w:rsid w:val="00C8316E"/>
  </w:style>
  <w:style w:type="paragraph" w:customStyle="1" w:styleId="231E79BB02394A9CB5E9781DA03823EC">
    <w:name w:val="231E79BB02394A9CB5E9781DA03823EC"/>
    <w:rsid w:val="00C8316E"/>
  </w:style>
  <w:style w:type="paragraph" w:customStyle="1" w:styleId="2DB486EDF12D4F83924BD27D2BF18336">
    <w:name w:val="2DB486EDF12D4F83924BD27D2BF18336"/>
    <w:rsid w:val="00C8316E"/>
  </w:style>
  <w:style w:type="paragraph" w:customStyle="1" w:styleId="FEDC6FB81E1246BE8C790925FF270A6B">
    <w:name w:val="FEDC6FB81E1246BE8C790925FF270A6B"/>
    <w:rsid w:val="00C8316E"/>
  </w:style>
  <w:style w:type="paragraph" w:customStyle="1" w:styleId="A76BA41F494F4DE383C8524B8BB83A1E">
    <w:name w:val="A76BA41F494F4DE383C8524B8BB83A1E"/>
    <w:rsid w:val="00C8316E"/>
  </w:style>
  <w:style w:type="paragraph" w:customStyle="1" w:styleId="4EEBCDE5D3654F4BB59ADFE1CF5152DB">
    <w:name w:val="4EEBCDE5D3654F4BB59ADFE1CF5152DB"/>
    <w:rsid w:val="00C8316E"/>
  </w:style>
  <w:style w:type="paragraph" w:customStyle="1" w:styleId="C5FD48440E71454AB6AAC8904DD13374">
    <w:name w:val="C5FD48440E71454AB6AAC8904DD13374"/>
    <w:rsid w:val="00C8316E"/>
  </w:style>
  <w:style w:type="paragraph" w:customStyle="1" w:styleId="AE043488EDA9492BBF19037DAAF1BDB3">
    <w:name w:val="AE043488EDA9492BBF19037DAAF1BDB3"/>
    <w:rsid w:val="00C8316E"/>
  </w:style>
  <w:style w:type="paragraph" w:customStyle="1" w:styleId="8515C75838AD4103B6AE950D15533974">
    <w:name w:val="8515C75838AD4103B6AE950D15533974"/>
    <w:rsid w:val="00C8316E"/>
  </w:style>
  <w:style w:type="paragraph" w:customStyle="1" w:styleId="C0D03A50CA484BEF84EFB57760F4CA8F">
    <w:name w:val="C0D03A50CA484BEF84EFB57760F4CA8F"/>
    <w:rsid w:val="00C8316E"/>
  </w:style>
  <w:style w:type="paragraph" w:customStyle="1" w:styleId="D48F8024DCA1481689F52BA0DA2D20E2">
    <w:name w:val="D48F8024DCA1481689F52BA0DA2D20E2"/>
    <w:rsid w:val="00C8316E"/>
  </w:style>
  <w:style w:type="paragraph" w:customStyle="1" w:styleId="6727566005E14A13BB22CF4483363823">
    <w:name w:val="6727566005E14A13BB22CF4483363823"/>
    <w:rsid w:val="00C8316E"/>
  </w:style>
  <w:style w:type="paragraph" w:customStyle="1" w:styleId="E4F4F88C042E4D68BD6914607CD57D7D">
    <w:name w:val="E4F4F88C042E4D68BD6914607CD57D7D"/>
    <w:rsid w:val="00C8316E"/>
  </w:style>
  <w:style w:type="paragraph" w:customStyle="1" w:styleId="D124B56005674197B933708A886A2D2E">
    <w:name w:val="D124B56005674197B933708A886A2D2E"/>
    <w:rsid w:val="00C8316E"/>
  </w:style>
  <w:style w:type="paragraph" w:customStyle="1" w:styleId="DD3BFD1A42994C9090906A2413BE52BB">
    <w:name w:val="DD3BFD1A42994C9090906A2413BE52BB"/>
    <w:rsid w:val="00C8316E"/>
  </w:style>
  <w:style w:type="paragraph" w:customStyle="1" w:styleId="46A0AE7F06AF40AB9629A1E438F13538">
    <w:name w:val="46A0AE7F06AF40AB9629A1E438F13538"/>
    <w:rsid w:val="00C8316E"/>
  </w:style>
  <w:style w:type="paragraph" w:customStyle="1" w:styleId="03920377D34E43B6A6E697453891612D">
    <w:name w:val="03920377D34E43B6A6E697453891612D"/>
    <w:rsid w:val="00C8316E"/>
  </w:style>
  <w:style w:type="paragraph" w:customStyle="1" w:styleId="4BE1AEA4A00A4AF8A6BAE8DD72F81F43">
    <w:name w:val="4BE1AEA4A00A4AF8A6BAE8DD72F81F43"/>
    <w:rsid w:val="00C8316E"/>
  </w:style>
  <w:style w:type="paragraph" w:customStyle="1" w:styleId="1994E2AE85D040BD9BEA3B49EDA50024">
    <w:name w:val="1994E2AE85D040BD9BEA3B49EDA50024"/>
    <w:rsid w:val="00C8316E"/>
  </w:style>
  <w:style w:type="paragraph" w:customStyle="1" w:styleId="B8A09D5FDC5648839C02D4B8B2112D56">
    <w:name w:val="B8A09D5FDC5648839C02D4B8B2112D56"/>
    <w:rsid w:val="00C8316E"/>
  </w:style>
  <w:style w:type="paragraph" w:customStyle="1" w:styleId="1ED04039D3794B7688B6A6477AF23459">
    <w:name w:val="1ED04039D3794B7688B6A6477AF23459"/>
    <w:rsid w:val="00C8316E"/>
  </w:style>
  <w:style w:type="paragraph" w:customStyle="1" w:styleId="9FC24F2598634D41B76D8E65251206F9">
    <w:name w:val="9FC24F2598634D41B76D8E65251206F9"/>
    <w:rsid w:val="00C8316E"/>
  </w:style>
  <w:style w:type="paragraph" w:customStyle="1" w:styleId="88184388FBD74C06ADB137FC665A8C43">
    <w:name w:val="88184388FBD74C06ADB137FC665A8C43"/>
    <w:rsid w:val="00C8316E"/>
  </w:style>
  <w:style w:type="paragraph" w:customStyle="1" w:styleId="989A9F73D5404A54817B1B8B1A5CBC28">
    <w:name w:val="989A9F73D5404A54817B1B8B1A5CBC28"/>
    <w:rsid w:val="00C8316E"/>
  </w:style>
  <w:style w:type="paragraph" w:customStyle="1" w:styleId="C0188E91333E4C78ABB27A06EE9B73CC">
    <w:name w:val="C0188E91333E4C78ABB27A06EE9B73CC"/>
    <w:rsid w:val="00C8316E"/>
  </w:style>
  <w:style w:type="paragraph" w:customStyle="1" w:styleId="BA1F15A8674848D8ACAD2ABA7128EA9D">
    <w:name w:val="BA1F15A8674848D8ACAD2ABA7128EA9D"/>
    <w:rsid w:val="00C8316E"/>
  </w:style>
  <w:style w:type="paragraph" w:customStyle="1" w:styleId="F8FC93788C8A4EC4A9BCA77BF9C874D3">
    <w:name w:val="F8FC93788C8A4EC4A9BCA77BF9C874D3"/>
    <w:rsid w:val="00C8316E"/>
  </w:style>
  <w:style w:type="paragraph" w:customStyle="1" w:styleId="0D1D2FBADFD944CC8BF25AE564AF7726">
    <w:name w:val="0D1D2FBADFD944CC8BF25AE564AF7726"/>
    <w:rsid w:val="00C8316E"/>
  </w:style>
  <w:style w:type="paragraph" w:customStyle="1" w:styleId="13A33F5070744F0D99C8C39BE8A648DA">
    <w:name w:val="13A33F5070744F0D99C8C39BE8A648DA"/>
    <w:rsid w:val="00C8316E"/>
  </w:style>
  <w:style w:type="paragraph" w:customStyle="1" w:styleId="5C6ED0A530954332898EB4C8CEE704ED">
    <w:name w:val="5C6ED0A530954332898EB4C8CEE704ED"/>
    <w:rsid w:val="00C8316E"/>
  </w:style>
  <w:style w:type="paragraph" w:customStyle="1" w:styleId="97B377FD9F2A456393D86298EE4493B0">
    <w:name w:val="97B377FD9F2A456393D86298EE4493B0"/>
    <w:rsid w:val="00C8316E"/>
  </w:style>
  <w:style w:type="paragraph" w:customStyle="1" w:styleId="2922621497A948CCA8121A27EB17CDB2">
    <w:name w:val="2922621497A948CCA8121A27EB17CDB2"/>
    <w:rsid w:val="00C8316E"/>
  </w:style>
  <w:style w:type="paragraph" w:customStyle="1" w:styleId="BDCEC3E18D2D43CF8A4D198D10E45766">
    <w:name w:val="BDCEC3E18D2D43CF8A4D198D10E45766"/>
    <w:rsid w:val="00C8316E"/>
  </w:style>
  <w:style w:type="paragraph" w:customStyle="1" w:styleId="B76F00A2041943A7AD2D9BA7C96E657B">
    <w:name w:val="B76F00A2041943A7AD2D9BA7C96E657B"/>
    <w:rsid w:val="00C8316E"/>
  </w:style>
  <w:style w:type="paragraph" w:customStyle="1" w:styleId="ABBB2835ADC04C34B33980B7C089E068">
    <w:name w:val="ABBB2835ADC04C34B33980B7C089E068"/>
    <w:rsid w:val="00C8316E"/>
  </w:style>
  <w:style w:type="paragraph" w:customStyle="1" w:styleId="1EAAFB1E781E4FB69ADE118EC2DF306C">
    <w:name w:val="1EAAFB1E781E4FB69ADE118EC2DF306C"/>
    <w:rsid w:val="00C8316E"/>
  </w:style>
  <w:style w:type="paragraph" w:customStyle="1" w:styleId="5295728863CF42B5A5639E86D65600BB">
    <w:name w:val="5295728863CF42B5A5639E86D65600BB"/>
    <w:rsid w:val="00C8316E"/>
  </w:style>
  <w:style w:type="paragraph" w:customStyle="1" w:styleId="10C9A3C789464C039F441AD3029D7C88">
    <w:name w:val="10C9A3C789464C039F441AD3029D7C88"/>
    <w:rsid w:val="00C8316E"/>
  </w:style>
  <w:style w:type="paragraph" w:customStyle="1" w:styleId="0097BBCB8806440188DAF730D5CAEEE8">
    <w:name w:val="0097BBCB8806440188DAF730D5CAEEE8"/>
    <w:rsid w:val="00C8316E"/>
  </w:style>
  <w:style w:type="paragraph" w:customStyle="1" w:styleId="B3787AF8C1C8462793BBF93455EF23DF">
    <w:name w:val="B3787AF8C1C8462793BBF93455EF23DF"/>
    <w:rsid w:val="00C8316E"/>
  </w:style>
  <w:style w:type="paragraph" w:customStyle="1" w:styleId="24969A2EF41349E59C223840D5F18347">
    <w:name w:val="24969A2EF41349E59C223840D5F18347"/>
    <w:rsid w:val="00C8316E"/>
  </w:style>
  <w:style w:type="paragraph" w:customStyle="1" w:styleId="1699F4FE93A74192910EB4FD492FDFA3">
    <w:name w:val="1699F4FE93A74192910EB4FD492FDFA3"/>
    <w:rsid w:val="00C8316E"/>
  </w:style>
  <w:style w:type="paragraph" w:customStyle="1" w:styleId="65AEE38F6DB0442C8127CDC4692AE2E4">
    <w:name w:val="65AEE38F6DB0442C8127CDC4692AE2E4"/>
    <w:rsid w:val="00C8316E"/>
  </w:style>
  <w:style w:type="paragraph" w:customStyle="1" w:styleId="0E4FC844409447E5A22BE440A7FBC957">
    <w:name w:val="0E4FC844409447E5A22BE440A7FBC957"/>
    <w:rsid w:val="00C8316E"/>
  </w:style>
  <w:style w:type="paragraph" w:customStyle="1" w:styleId="3944C534561F4CF69A17611CD92BB4A4">
    <w:name w:val="3944C534561F4CF69A17611CD92BB4A4"/>
    <w:rsid w:val="00C8316E"/>
  </w:style>
  <w:style w:type="paragraph" w:customStyle="1" w:styleId="CEB2770E6C874F57AA6CB24ABF986AAC">
    <w:name w:val="CEB2770E6C874F57AA6CB24ABF986AAC"/>
    <w:rsid w:val="00C8316E"/>
  </w:style>
  <w:style w:type="paragraph" w:customStyle="1" w:styleId="B9367E43E5494AB395B4A2D3E90472B9">
    <w:name w:val="B9367E43E5494AB395B4A2D3E90472B9"/>
    <w:rsid w:val="00C8316E"/>
  </w:style>
  <w:style w:type="paragraph" w:customStyle="1" w:styleId="741E362890D64631A8D4B665C3557D03">
    <w:name w:val="741E362890D64631A8D4B665C3557D03"/>
    <w:rsid w:val="00C8316E"/>
  </w:style>
  <w:style w:type="paragraph" w:customStyle="1" w:styleId="37580AE95F29495AB755B14E43DADE85">
    <w:name w:val="37580AE95F29495AB755B14E43DADE85"/>
    <w:rsid w:val="00C8316E"/>
  </w:style>
  <w:style w:type="paragraph" w:customStyle="1" w:styleId="C7945BA29D234EC78A9B406D0AA0E0C6">
    <w:name w:val="C7945BA29D234EC78A9B406D0AA0E0C6"/>
    <w:rsid w:val="00C8316E"/>
  </w:style>
  <w:style w:type="paragraph" w:customStyle="1" w:styleId="FAB8BCFFAC124767A80DFB8A2996F2B1">
    <w:name w:val="FAB8BCFFAC124767A80DFB8A2996F2B1"/>
    <w:rsid w:val="00C8316E"/>
  </w:style>
  <w:style w:type="paragraph" w:customStyle="1" w:styleId="7D8FA9EF6DC64383A6DDA0E7FC838CD5">
    <w:name w:val="7D8FA9EF6DC64383A6DDA0E7FC838CD5"/>
    <w:rsid w:val="00C8316E"/>
  </w:style>
  <w:style w:type="paragraph" w:customStyle="1" w:styleId="0492ED3F0C7F4FAC8D7BD9A61FDE7433">
    <w:name w:val="0492ED3F0C7F4FAC8D7BD9A61FDE7433"/>
    <w:rsid w:val="00C8316E"/>
  </w:style>
  <w:style w:type="paragraph" w:customStyle="1" w:styleId="C44FEC95EA1346BAA5F7C8437948B47D">
    <w:name w:val="C44FEC95EA1346BAA5F7C8437948B47D"/>
    <w:rsid w:val="00C8316E"/>
  </w:style>
  <w:style w:type="paragraph" w:customStyle="1" w:styleId="27BAB98D540F45CB8617700C0F66E8F8">
    <w:name w:val="27BAB98D540F45CB8617700C0F66E8F8"/>
    <w:rsid w:val="00C8316E"/>
  </w:style>
  <w:style w:type="paragraph" w:customStyle="1" w:styleId="3A50B580FDA24B399C4B32170CA932CD">
    <w:name w:val="3A50B580FDA24B399C4B32170CA932CD"/>
    <w:rsid w:val="00C8316E"/>
  </w:style>
  <w:style w:type="paragraph" w:customStyle="1" w:styleId="ADF0C7C6DAB8400C9CA7914817C043B9">
    <w:name w:val="ADF0C7C6DAB8400C9CA7914817C043B9"/>
    <w:rsid w:val="00C8316E"/>
  </w:style>
  <w:style w:type="paragraph" w:customStyle="1" w:styleId="C58EA07206E84A92AFA3620B5E9E04DB">
    <w:name w:val="C58EA07206E84A92AFA3620B5E9E04DB"/>
    <w:rsid w:val="00C8316E"/>
  </w:style>
  <w:style w:type="paragraph" w:customStyle="1" w:styleId="B471EE4B8D2F4F58A87E727B1594272C">
    <w:name w:val="B471EE4B8D2F4F58A87E727B1594272C"/>
    <w:rsid w:val="00C8316E"/>
  </w:style>
  <w:style w:type="paragraph" w:customStyle="1" w:styleId="2EDDCB3A8F0B48AB94424B208F9AB8B4">
    <w:name w:val="2EDDCB3A8F0B48AB94424B208F9AB8B4"/>
    <w:rsid w:val="00C8316E"/>
  </w:style>
  <w:style w:type="paragraph" w:customStyle="1" w:styleId="9BF41EBCAEE24875BC5B30CA63001B2F">
    <w:name w:val="9BF41EBCAEE24875BC5B30CA63001B2F"/>
    <w:rsid w:val="00C8316E"/>
  </w:style>
  <w:style w:type="paragraph" w:customStyle="1" w:styleId="66F5A14F59CC454DB095F3FF11E01974">
    <w:name w:val="66F5A14F59CC454DB095F3FF11E01974"/>
    <w:rsid w:val="00C8316E"/>
  </w:style>
  <w:style w:type="paragraph" w:customStyle="1" w:styleId="88911D7171124F4786A348F1B56B00BB">
    <w:name w:val="88911D7171124F4786A348F1B56B00BB"/>
    <w:rsid w:val="00C8316E"/>
  </w:style>
  <w:style w:type="paragraph" w:customStyle="1" w:styleId="1FD071E5F9BE41869EF438A82EA3F5B0">
    <w:name w:val="1FD071E5F9BE41869EF438A82EA3F5B0"/>
    <w:rsid w:val="00C8316E"/>
  </w:style>
  <w:style w:type="paragraph" w:customStyle="1" w:styleId="079DCC9337B84B34A16C6B790E783B46">
    <w:name w:val="079DCC9337B84B34A16C6B790E783B46"/>
    <w:rsid w:val="00C8316E"/>
  </w:style>
  <w:style w:type="paragraph" w:customStyle="1" w:styleId="E669C4DFCED347248A1BD14E42704576">
    <w:name w:val="E669C4DFCED347248A1BD14E42704576"/>
    <w:rsid w:val="00C8316E"/>
  </w:style>
  <w:style w:type="paragraph" w:customStyle="1" w:styleId="64C411DDF72748F5A83E1EA1C86271C2">
    <w:name w:val="64C411DDF72748F5A83E1EA1C86271C2"/>
    <w:rsid w:val="00C8316E"/>
  </w:style>
  <w:style w:type="paragraph" w:customStyle="1" w:styleId="73DB34394B4044878AACA6827DA6A838">
    <w:name w:val="73DB34394B4044878AACA6827DA6A838"/>
    <w:rsid w:val="00C8316E"/>
  </w:style>
  <w:style w:type="paragraph" w:customStyle="1" w:styleId="75208ED8AEA54B7AB3F6D2CB91E45C7D">
    <w:name w:val="75208ED8AEA54B7AB3F6D2CB91E45C7D"/>
    <w:rsid w:val="00C8316E"/>
  </w:style>
  <w:style w:type="paragraph" w:customStyle="1" w:styleId="4FFE9BBBFFC141A5BDAFC67B936A300C">
    <w:name w:val="4FFE9BBBFFC141A5BDAFC67B936A300C"/>
    <w:rsid w:val="00C8316E"/>
  </w:style>
  <w:style w:type="paragraph" w:customStyle="1" w:styleId="60EB87B965334C38A27D93683345B554">
    <w:name w:val="60EB87B965334C38A27D93683345B554"/>
    <w:rsid w:val="00C8316E"/>
  </w:style>
  <w:style w:type="paragraph" w:customStyle="1" w:styleId="C6EEC68A025445C69BC41F4251C6B275">
    <w:name w:val="C6EEC68A025445C69BC41F4251C6B275"/>
    <w:rsid w:val="00C8316E"/>
  </w:style>
  <w:style w:type="paragraph" w:customStyle="1" w:styleId="C2320D9D37734BC586F56E2EC550E720">
    <w:name w:val="C2320D9D37734BC586F56E2EC550E720"/>
    <w:rsid w:val="00C8316E"/>
  </w:style>
  <w:style w:type="paragraph" w:customStyle="1" w:styleId="53CCEB45F4F947EA8A8984CC080C11F6">
    <w:name w:val="53CCEB45F4F947EA8A8984CC080C11F6"/>
    <w:rsid w:val="00C8316E"/>
  </w:style>
  <w:style w:type="paragraph" w:customStyle="1" w:styleId="3A67CD44208D4550AD239E897B0A6AAB">
    <w:name w:val="3A67CD44208D4550AD239E897B0A6AAB"/>
    <w:rsid w:val="00C8316E"/>
  </w:style>
  <w:style w:type="paragraph" w:customStyle="1" w:styleId="CAA1AC48721149BFBED4056BFB81B9A1">
    <w:name w:val="CAA1AC48721149BFBED4056BFB81B9A1"/>
    <w:rsid w:val="00C8316E"/>
  </w:style>
  <w:style w:type="paragraph" w:customStyle="1" w:styleId="977739721ADC46AB9C64629CF5106010">
    <w:name w:val="977739721ADC46AB9C64629CF5106010"/>
    <w:rsid w:val="00C8316E"/>
  </w:style>
  <w:style w:type="paragraph" w:customStyle="1" w:styleId="E086EBC387FE4A858B15D04093CC68BE">
    <w:name w:val="E086EBC387FE4A858B15D04093CC68BE"/>
    <w:rsid w:val="00C8316E"/>
  </w:style>
  <w:style w:type="paragraph" w:customStyle="1" w:styleId="E4A9DC84102E47598465D132C1134E08">
    <w:name w:val="E4A9DC84102E47598465D132C1134E08"/>
    <w:rsid w:val="00C8316E"/>
  </w:style>
  <w:style w:type="paragraph" w:customStyle="1" w:styleId="651E62B80E6243DBADEB93C4B76923D7">
    <w:name w:val="651E62B80E6243DBADEB93C4B76923D7"/>
    <w:rsid w:val="00C8316E"/>
  </w:style>
  <w:style w:type="paragraph" w:customStyle="1" w:styleId="C0F15525174345D6AC18542E1AE0B8E6">
    <w:name w:val="C0F15525174345D6AC18542E1AE0B8E6"/>
    <w:rsid w:val="00C8316E"/>
  </w:style>
  <w:style w:type="paragraph" w:customStyle="1" w:styleId="EE6EF84D5DDD4E3E8C352F758C462F47">
    <w:name w:val="EE6EF84D5DDD4E3E8C352F758C462F47"/>
    <w:rsid w:val="00C8316E"/>
  </w:style>
  <w:style w:type="paragraph" w:customStyle="1" w:styleId="24D478DB05E241D5AB06EA8AEA41ABDA">
    <w:name w:val="24D478DB05E241D5AB06EA8AEA41ABDA"/>
    <w:rsid w:val="00C8316E"/>
  </w:style>
  <w:style w:type="paragraph" w:customStyle="1" w:styleId="58B2135ED883482D995F798B4C16AB00">
    <w:name w:val="58B2135ED883482D995F798B4C16AB00"/>
    <w:rsid w:val="00C8316E"/>
  </w:style>
  <w:style w:type="paragraph" w:customStyle="1" w:styleId="E81727250A8643E8B07737BCA0A28AFE">
    <w:name w:val="E81727250A8643E8B07737BCA0A28AFE"/>
    <w:rsid w:val="00C8316E"/>
  </w:style>
  <w:style w:type="paragraph" w:customStyle="1" w:styleId="B957C37D2DC849DBBA2FA606F930EE88">
    <w:name w:val="B957C37D2DC849DBBA2FA606F930EE88"/>
    <w:rsid w:val="00C8316E"/>
  </w:style>
  <w:style w:type="paragraph" w:customStyle="1" w:styleId="81857F3C45B94987BEAC0FEC754468A3">
    <w:name w:val="81857F3C45B94987BEAC0FEC754468A3"/>
    <w:rsid w:val="00C8316E"/>
  </w:style>
  <w:style w:type="paragraph" w:customStyle="1" w:styleId="BFD49507C79B4BAB90BBC1898F2447AD">
    <w:name w:val="BFD49507C79B4BAB90BBC1898F2447AD"/>
    <w:rsid w:val="00C8316E"/>
  </w:style>
  <w:style w:type="paragraph" w:customStyle="1" w:styleId="54FC73245C5E46379CC77A58B0E4A549">
    <w:name w:val="54FC73245C5E46379CC77A58B0E4A549"/>
    <w:rsid w:val="00C8316E"/>
  </w:style>
  <w:style w:type="paragraph" w:customStyle="1" w:styleId="C68FD95D9F92489FBBDC140B2D1C8D41">
    <w:name w:val="C68FD95D9F92489FBBDC140B2D1C8D41"/>
    <w:rsid w:val="00C8316E"/>
  </w:style>
  <w:style w:type="paragraph" w:customStyle="1" w:styleId="1BF3B5613B014EFEB7F27EEA5A160EC1">
    <w:name w:val="1BF3B5613B014EFEB7F27EEA5A160EC1"/>
    <w:rsid w:val="00C8316E"/>
  </w:style>
  <w:style w:type="paragraph" w:customStyle="1" w:styleId="DFDB7652467C409E97890ACFE7CD98B6">
    <w:name w:val="DFDB7652467C409E97890ACFE7CD98B6"/>
    <w:rsid w:val="00C8316E"/>
  </w:style>
  <w:style w:type="paragraph" w:customStyle="1" w:styleId="AB5667D5989949E09620EEA096023D47">
    <w:name w:val="AB5667D5989949E09620EEA096023D47"/>
    <w:rsid w:val="00C8316E"/>
  </w:style>
  <w:style w:type="paragraph" w:customStyle="1" w:styleId="D7551F873F524D19933230361D1FDB02">
    <w:name w:val="D7551F873F524D19933230361D1FDB02"/>
    <w:rsid w:val="00C8316E"/>
  </w:style>
  <w:style w:type="paragraph" w:customStyle="1" w:styleId="1FDB9D888E354ED7AFBA316712277316">
    <w:name w:val="1FDB9D888E354ED7AFBA316712277316"/>
    <w:rsid w:val="00C8316E"/>
  </w:style>
  <w:style w:type="paragraph" w:customStyle="1" w:styleId="8B4B5DD776E74273ADAB98AAD92609F3">
    <w:name w:val="8B4B5DD776E74273ADAB98AAD92609F3"/>
    <w:rsid w:val="00C8316E"/>
  </w:style>
  <w:style w:type="paragraph" w:customStyle="1" w:styleId="D22F7354983F4EAC8EF035CA160B66BE">
    <w:name w:val="D22F7354983F4EAC8EF035CA160B66BE"/>
    <w:rsid w:val="00C8316E"/>
  </w:style>
  <w:style w:type="paragraph" w:customStyle="1" w:styleId="CEE14DD224BF442C8B6A1012ACF42D25">
    <w:name w:val="CEE14DD224BF442C8B6A1012ACF42D25"/>
    <w:rsid w:val="00C8316E"/>
  </w:style>
  <w:style w:type="paragraph" w:customStyle="1" w:styleId="D2ED46E6713241F290A6078804C5677C">
    <w:name w:val="D2ED46E6713241F290A6078804C5677C"/>
    <w:rsid w:val="00C8316E"/>
  </w:style>
  <w:style w:type="paragraph" w:customStyle="1" w:styleId="1CEE6FCD4E8440F7837A13EC133760AF">
    <w:name w:val="1CEE6FCD4E8440F7837A13EC133760AF"/>
    <w:rsid w:val="00C8316E"/>
  </w:style>
  <w:style w:type="paragraph" w:customStyle="1" w:styleId="5193B97134BB4B0884D6557219C15D77">
    <w:name w:val="5193B97134BB4B0884D6557219C15D77"/>
    <w:rsid w:val="00C8316E"/>
  </w:style>
  <w:style w:type="paragraph" w:customStyle="1" w:styleId="DFAD821A45264279841AF5F40F70C95C">
    <w:name w:val="DFAD821A45264279841AF5F40F70C95C"/>
    <w:rsid w:val="00C8316E"/>
  </w:style>
  <w:style w:type="paragraph" w:customStyle="1" w:styleId="3115E94238DF442A86E05DDDD279DC39">
    <w:name w:val="3115E94238DF442A86E05DDDD279DC39"/>
    <w:rsid w:val="00C8316E"/>
  </w:style>
  <w:style w:type="paragraph" w:customStyle="1" w:styleId="602B512B4086433D9D7361E39C31C94E">
    <w:name w:val="602B512B4086433D9D7361E39C31C94E"/>
    <w:rsid w:val="00C8316E"/>
  </w:style>
  <w:style w:type="paragraph" w:customStyle="1" w:styleId="B233528ADC2A4D818930B4A782F118B1">
    <w:name w:val="B233528ADC2A4D818930B4A782F118B1"/>
    <w:rsid w:val="00C8316E"/>
  </w:style>
  <w:style w:type="paragraph" w:customStyle="1" w:styleId="F14FD39E711449B1BF37FC688B56D4D2">
    <w:name w:val="F14FD39E711449B1BF37FC688B56D4D2"/>
    <w:rsid w:val="00C8316E"/>
  </w:style>
  <w:style w:type="paragraph" w:customStyle="1" w:styleId="E556E9541AE341E09A3375103D459492">
    <w:name w:val="E556E9541AE341E09A3375103D459492"/>
    <w:rsid w:val="00C8316E"/>
  </w:style>
  <w:style w:type="paragraph" w:customStyle="1" w:styleId="3F96F65E28304FE5B3DC36713EF21975">
    <w:name w:val="3F96F65E28304FE5B3DC36713EF21975"/>
    <w:rsid w:val="00C8316E"/>
  </w:style>
  <w:style w:type="paragraph" w:customStyle="1" w:styleId="3D1814BEBB0347A88D03A58D3AB9DA2E">
    <w:name w:val="3D1814BEBB0347A88D03A58D3AB9DA2E"/>
    <w:rsid w:val="00C8316E"/>
  </w:style>
  <w:style w:type="paragraph" w:customStyle="1" w:styleId="B41C520DFA724DAC825150E191063BB9">
    <w:name w:val="B41C520DFA724DAC825150E191063BB9"/>
    <w:rsid w:val="00C8316E"/>
  </w:style>
  <w:style w:type="paragraph" w:customStyle="1" w:styleId="11CCA02B177D4AC5AE4FED4952568EFA">
    <w:name w:val="11CCA02B177D4AC5AE4FED4952568EFA"/>
    <w:rsid w:val="00C8316E"/>
  </w:style>
  <w:style w:type="paragraph" w:customStyle="1" w:styleId="C3FAF0ACDA774F76AEEC009C9A0269BD">
    <w:name w:val="C3FAF0ACDA774F76AEEC009C9A0269BD"/>
    <w:rsid w:val="00C8316E"/>
  </w:style>
  <w:style w:type="paragraph" w:customStyle="1" w:styleId="188E287FBD3242998CCBE9BD930C4203">
    <w:name w:val="188E287FBD3242998CCBE9BD930C4203"/>
    <w:rsid w:val="00C8316E"/>
  </w:style>
  <w:style w:type="paragraph" w:customStyle="1" w:styleId="B36CA1E376FD426C83F64D6C04310D75">
    <w:name w:val="B36CA1E376FD426C83F64D6C04310D75"/>
    <w:rsid w:val="00C8316E"/>
  </w:style>
  <w:style w:type="paragraph" w:customStyle="1" w:styleId="587FD88B48AB48CCA23A7AB7134420D6">
    <w:name w:val="587FD88B48AB48CCA23A7AB7134420D6"/>
    <w:rsid w:val="00C8316E"/>
  </w:style>
  <w:style w:type="paragraph" w:customStyle="1" w:styleId="468BFBF9D11E415CB0B5B48ADB923445">
    <w:name w:val="468BFBF9D11E415CB0B5B48ADB923445"/>
    <w:rsid w:val="00C8316E"/>
  </w:style>
  <w:style w:type="paragraph" w:customStyle="1" w:styleId="84B998A5382D4906968BBFAD8B421FF0">
    <w:name w:val="84B998A5382D4906968BBFAD8B421FF0"/>
    <w:rsid w:val="00C8316E"/>
  </w:style>
  <w:style w:type="paragraph" w:customStyle="1" w:styleId="AF8750DA59B54CE4A0865C3D95158B67">
    <w:name w:val="AF8750DA59B54CE4A0865C3D95158B67"/>
    <w:rsid w:val="00C8316E"/>
  </w:style>
  <w:style w:type="paragraph" w:customStyle="1" w:styleId="18497BC9C9114CC28BCA3F552E44A59E">
    <w:name w:val="18497BC9C9114CC28BCA3F552E44A59E"/>
    <w:rsid w:val="00C8316E"/>
  </w:style>
  <w:style w:type="paragraph" w:customStyle="1" w:styleId="130FCC1A732C4ECF8216C6645450126E">
    <w:name w:val="130FCC1A732C4ECF8216C6645450126E"/>
    <w:rsid w:val="00C8316E"/>
  </w:style>
  <w:style w:type="paragraph" w:customStyle="1" w:styleId="DDB8F2236AE145438C059BC936BC924C">
    <w:name w:val="DDB8F2236AE145438C059BC936BC924C"/>
    <w:rsid w:val="00C8316E"/>
  </w:style>
  <w:style w:type="paragraph" w:customStyle="1" w:styleId="2A77C67AE54741A1B78AF69A08D44F7A">
    <w:name w:val="2A77C67AE54741A1B78AF69A08D44F7A"/>
    <w:rsid w:val="00C8316E"/>
  </w:style>
  <w:style w:type="paragraph" w:customStyle="1" w:styleId="F003851349884DB49A18BEA7C8A93689">
    <w:name w:val="F003851349884DB49A18BEA7C8A93689"/>
    <w:rsid w:val="00C8316E"/>
  </w:style>
  <w:style w:type="paragraph" w:customStyle="1" w:styleId="5A9931AE968548D290B6C3D0B6F1070E">
    <w:name w:val="5A9931AE968548D290B6C3D0B6F1070E"/>
    <w:rsid w:val="00C8316E"/>
  </w:style>
  <w:style w:type="paragraph" w:customStyle="1" w:styleId="F4195B532F39400AB07F692735EF6080">
    <w:name w:val="F4195B532F39400AB07F692735EF6080"/>
    <w:rsid w:val="00C8316E"/>
  </w:style>
  <w:style w:type="paragraph" w:customStyle="1" w:styleId="39CBAF9FB5CB4F9688C64CFDFABFAE66">
    <w:name w:val="39CBAF9FB5CB4F9688C64CFDFABFAE66"/>
    <w:rsid w:val="00C8316E"/>
  </w:style>
  <w:style w:type="paragraph" w:customStyle="1" w:styleId="F83571B9E91549ABAA1C85F8D4D704C4">
    <w:name w:val="F83571B9E91549ABAA1C85F8D4D704C4"/>
    <w:rsid w:val="00C8316E"/>
  </w:style>
  <w:style w:type="paragraph" w:customStyle="1" w:styleId="3F4407603FE94461A9EB2A89ABBBB2BB">
    <w:name w:val="3F4407603FE94461A9EB2A89ABBBB2BB"/>
    <w:rsid w:val="00C8316E"/>
  </w:style>
  <w:style w:type="paragraph" w:customStyle="1" w:styleId="4C8FAD7A2DC5479F9A272C24EEE8ECF8">
    <w:name w:val="4C8FAD7A2DC5479F9A272C24EEE8ECF8"/>
    <w:rsid w:val="00C8316E"/>
  </w:style>
  <w:style w:type="paragraph" w:customStyle="1" w:styleId="78C637E6096A47BA850E89ADFD8C85EE">
    <w:name w:val="78C637E6096A47BA850E89ADFD8C85EE"/>
    <w:rsid w:val="00C8316E"/>
  </w:style>
  <w:style w:type="paragraph" w:customStyle="1" w:styleId="1209EAD080F54A62BEF0F1056B6F5632">
    <w:name w:val="1209EAD080F54A62BEF0F1056B6F5632"/>
    <w:rsid w:val="00C8316E"/>
  </w:style>
  <w:style w:type="paragraph" w:customStyle="1" w:styleId="770F0ECF9526475E90EB14BA80C4F2A3">
    <w:name w:val="770F0ECF9526475E90EB14BA80C4F2A3"/>
    <w:rsid w:val="00C8316E"/>
  </w:style>
  <w:style w:type="paragraph" w:customStyle="1" w:styleId="E1D8114AAB734E37B68FB3847C1FD94F">
    <w:name w:val="E1D8114AAB734E37B68FB3847C1FD94F"/>
    <w:rsid w:val="00C8316E"/>
  </w:style>
  <w:style w:type="paragraph" w:customStyle="1" w:styleId="03505F6251DF4725B9F4B904217DE7B1">
    <w:name w:val="03505F6251DF4725B9F4B904217DE7B1"/>
    <w:rsid w:val="00C8316E"/>
  </w:style>
  <w:style w:type="paragraph" w:customStyle="1" w:styleId="92FD065644E34045BF80442C9E583B66">
    <w:name w:val="92FD065644E34045BF80442C9E583B66"/>
    <w:rsid w:val="00C8316E"/>
  </w:style>
  <w:style w:type="paragraph" w:customStyle="1" w:styleId="F6069362D4904AAE913FB96E333A09D1">
    <w:name w:val="F6069362D4904AAE913FB96E333A09D1"/>
    <w:rsid w:val="00C8316E"/>
  </w:style>
  <w:style w:type="paragraph" w:customStyle="1" w:styleId="B23EECBDFBA04FD88880D8E18FA676CD">
    <w:name w:val="B23EECBDFBA04FD88880D8E18FA676CD"/>
    <w:rsid w:val="00C8316E"/>
  </w:style>
  <w:style w:type="paragraph" w:customStyle="1" w:styleId="AB642E64AD4F4BE080CC22B1CC02E7DD">
    <w:name w:val="AB642E64AD4F4BE080CC22B1CC02E7DD"/>
    <w:rsid w:val="00C8316E"/>
  </w:style>
  <w:style w:type="paragraph" w:customStyle="1" w:styleId="86AAFDB25955481F9EA0C13BA95A20B2">
    <w:name w:val="86AAFDB25955481F9EA0C13BA95A20B2"/>
    <w:rsid w:val="00C8316E"/>
  </w:style>
  <w:style w:type="paragraph" w:customStyle="1" w:styleId="F4C42B0043D44E6DB2C00F896D8EBE47">
    <w:name w:val="F4C42B0043D44E6DB2C00F896D8EBE47"/>
    <w:rsid w:val="00C8316E"/>
  </w:style>
  <w:style w:type="paragraph" w:customStyle="1" w:styleId="07C00306D1104BF19AC67E9ACCEB0780">
    <w:name w:val="07C00306D1104BF19AC67E9ACCEB0780"/>
    <w:rsid w:val="00C8316E"/>
  </w:style>
  <w:style w:type="paragraph" w:customStyle="1" w:styleId="EE19BB6275E44A97ABBF5FD271390068">
    <w:name w:val="EE19BB6275E44A97ABBF5FD271390068"/>
    <w:rsid w:val="00C8316E"/>
  </w:style>
  <w:style w:type="paragraph" w:customStyle="1" w:styleId="E1E9E7A0674F4527B83EBB947CF61A89">
    <w:name w:val="E1E9E7A0674F4527B83EBB947CF61A89"/>
    <w:rsid w:val="00C8316E"/>
  </w:style>
  <w:style w:type="paragraph" w:customStyle="1" w:styleId="52351777EDF6431988DAAB46DCB52488">
    <w:name w:val="52351777EDF6431988DAAB46DCB52488"/>
    <w:rsid w:val="00C8316E"/>
  </w:style>
  <w:style w:type="paragraph" w:customStyle="1" w:styleId="419DE443DEB6474EAAA548F3F99F7AA9">
    <w:name w:val="419DE443DEB6474EAAA548F3F99F7AA9"/>
    <w:rsid w:val="00C8316E"/>
  </w:style>
  <w:style w:type="paragraph" w:customStyle="1" w:styleId="3768462B3158450EB756FCBC631545A2">
    <w:name w:val="3768462B3158450EB756FCBC631545A2"/>
    <w:rsid w:val="00C8316E"/>
  </w:style>
  <w:style w:type="paragraph" w:customStyle="1" w:styleId="1F39C3B267CF4C1ABC1D4FC009462C5E">
    <w:name w:val="1F39C3B267CF4C1ABC1D4FC009462C5E"/>
    <w:rsid w:val="00C8316E"/>
  </w:style>
  <w:style w:type="paragraph" w:customStyle="1" w:styleId="D70C7F4FCA574185A373C3AC36B5FD36">
    <w:name w:val="D70C7F4FCA574185A373C3AC36B5FD36"/>
    <w:rsid w:val="00C8316E"/>
  </w:style>
  <w:style w:type="paragraph" w:customStyle="1" w:styleId="4C6B8AFBAB194360B3E02E12CA70E423">
    <w:name w:val="4C6B8AFBAB194360B3E02E12CA70E423"/>
    <w:rsid w:val="00C8316E"/>
  </w:style>
  <w:style w:type="paragraph" w:customStyle="1" w:styleId="089CFD4E3A6C4076933D9CCFEF25B614">
    <w:name w:val="089CFD4E3A6C4076933D9CCFEF25B614"/>
    <w:rsid w:val="00C8316E"/>
  </w:style>
  <w:style w:type="paragraph" w:customStyle="1" w:styleId="5BBEE6ADFFE94BD2B09CC8FFC1827A9E">
    <w:name w:val="5BBEE6ADFFE94BD2B09CC8FFC1827A9E"/>
    <w:rsid w:val="00C8316E"/>
  </w:style>
  <w:style w:type="paragraph" w:customStyle="1" w:styleId="DEA051EB14554C829454EDB00CCDC40A">
    <w:name w:val="DEA051EB14554C829454EDB00CCDC40A"/>
    <w:rsid w:val="00C8316E"/>
  </w:style>
  <w:style w:type="paragraph" w:customStyle="1" w:styleId="941E07FE25DB4684AA8A3C41767F6536">
    <w:name w:val="941E07FE25DB4684AA8A3C41767F6536"/>
    <w:rsid w:val="00C8316E"/>
  </w:style>
  <w:style w:type="paragraph" w:customStyle="1" w:styleId="FB084879A29C4F58A3CA6BD8101FC7C1">
    <w:name w:val="FB084879A29C4F58A3CA6BD8101FC7C1"/>
    <w:rsid w:val="00C8316E"/>
  </w:style>
  <w:style w:type="paragraph" w:customStyle="1" w:styleId="002022BCE1954B9FB9B3AD5F24BD0046">
    <w:name w:val="002022BCE1954B9FB9B3AD5F24BD0046"/>
    <w:rsid w:val="00C8316E"/>
  </w:style>
  <w:style w:type="paragraph" w:customStyle="1" w:styleId="CE5F05B0DD104748A7872A6DCE565984">
    <w:name w:val="CE5F05B0DD104748A7872A6DCE565984"/>
    <w:rsid w:val="00C8316E"/>
  </w:style>
  <w:style w:type="paragraph" w:customStyle="1" w:styleId="1009FBBFF666401C865CBD0F8AF995D9">
    <w:name w:val="1009FBBFF666401C865CBD0F8AF995D9"/>
    <w:rsid w:val="00C8316E"/>
  </w:style>
  <w:style w:type="paragraph" w:customStyle="1" w:styleId="9A150F7788FD433D9C1363E31EFEEAA7">
    <w:name w:val="9A150F7788FD433D9C1363E31EFEEAA7"/>
    <w:rsid w:val="00C8316E"/>
  </w:style>
  <w:style w:type="paragraph" w:customStyle="1" w:styleId="70B1D0F2217441A0A8F2F3860DA8A061">
    <w:name w:val="70B1D0F2217441A0A8F2F3860DA8A061"/>
    <w:rsid w:val="00C8316E"/>
  </w:style>
  <w:style w:type="paragraph" w:customStyle="1" w:styleId="E5BDBF47EFC24671A5468817EF087D99">
    <w:name w:val="E5BDBF47EFC24671A5468817EF087D99"/>
    <w:rsid w:val="00C8316E"/>
  </w:style>
  <w:style w:type="paragraph" w:customStyle="1" w:styleId="8320A161DB0D4E3787271ADD9F3BA499">
    <w:name w:val="8320A161DB0D4E3787271ADD9F3BA499"/>
    <w:rsid w:val="00C8316E"/>
  </w:style>
  <w:style w:type="paragraph" w:customStyle="1" w:styleId="AC6BA749F63E42AB87F9C3A338187728">
    <w:name w:val="AC6BA749F63E42AB87F9C3A338187728"/>
    <w:rsid w:val="00C8316E"/>
  </w:style>
  <w:style w:type="paragraph" w:customStyle="1" w:styleId="4707DBBF360349C88D775DFC64FB5C45">
    <w:name w:val="4707DBBF360349C88D775DFC64FB5C45"/>
    <w:rsid w:val="00C8316E"/>
  </w:style>
  <w:style w:type="paragraph" w:customStyle="1" w:styleId="D59108AB036A4224B1D626353FCC3245">
    <w:name w:val="D59108AB036A4224B1D626353FCC3245"/>
    <w:rsid w:val="00C8316E"/>
  </w:style>
  <w:style w:type="paragraph" w:customStyle="1" w:styleId="1B0E4733604D4D6EBAAC591658B96FBD">
    <w:name w:val="1B0E4733604D4D6EBAAC591658B96FBD"/>
    <w:rsid w:val="00C8316E"/>
  </w:style>
  <w:style w:type="paragraph" w:customStyle="1" w:styleId="B8CABD6E93F34ED6846637AF758A53E7">
    <w:name w:val="B8CABD6E93F34ED6846637AF758A53E7"/>
    <w:rsid w:val="00C8316E"/>
  </w:style>
  <w:style w:type="paragraph" w:customStyle="1" w:styleId="1A865EC058D7486CB5C050782EEFFDA3">
    <w:name w:val="1A865EC058D7486CB5C050782EEFFDA3"/>
    <w:rsid w:val="00C8316E"/>
  </w:style>
  <w:style w:type="paragraph" w:customStyle="1" w:styleId="C2544CE34D914A28BDC96C618F84C85F">
    <w:name w:val="C2544CE34D914A28BDC96C618F84C85F"/>
    <w:rsid w:val="00C8316E"/>
  </w:style>
  <w:style w:type="paragraph" w:customStyle="1" w:styleId="7E9CC2D0869D4EA8958884FE1A20E326">
    <w:name w:val="7E9CC2D0869D4EA8958884FE1A20E326"/>
    <w:rsid w:val="00C8316E"/>
  </w:style>
  <w:style w:type="paragraph" w:customStyle="1" w:styleId="7473517104BF4EB88A4C672677B42074">
    <w:name w:val="7473517104BF4EB88A4C672677B42074"/>
    <w:rsid w:val="00C8316E"/>
  </w:style>
  <w:style w:type="paragraph" w:customStyle="1" w:styleId="6AE8B81C09DB4E40823887EBFED6DB48">
    <w:name w:val="6AE8B81C09DB4E40823887EBFED6DB48"/>
    <w:rsid w:val="00C8316E"/>
  </w:style>
  <w:style w:type="paragraph" w:customStyle="1" w:styleId="7BB678D40F5949979594D6BE36CD8494">
    <w:name w:val="7BB678D40F5949979594D6BE36CD8494"/>
    <w:rsid w:val="00C8316E"/>
  </w:style>
  <w:style w:type="paragraph" w:customStyle="1" w:styleId="B32CD120D4D44CD483CC5C99E33B1B29">
    <w:name w:val="B32CD120D4D44CD483CC5C99E33B1B29"/>
    <w:rsid w:val="00C8316E"/>
  </w:style>
  <w:style w:type="paragraph" w:customStyle="1" w:styleId="DA6CD5995E264C82947AB446CC4726E3">
    <w:name w:val="DA6CD5995E264C82947AB446CC4726E3"/>
    <w:rsid w:val="00C8316E"/>
  </w:style>
  <w:style w:type="paragraph" w:customStyle="1" w:styleId="C6480090BFCF43D0A81EA32E1E111E7E">
    <w:name w:val="C6480090BFCF43D0A81EA32E1E111E7E"/>
    <w:rsid w:val="00C8316E"/>
  </w:style>
  <w:style w:type="paragraph" w:customStyle="1" w:styleId="27359CB896D4486CA94A58887FF661FC">
    <w:name w:val="27359CB896D4486CA94A58887FF661FC"/>
    <w:rsid w:val="00C8316E"/>
  </w:style>
  <w:style w:type="paragraph" w:customStyle="1" w:styleId="5CD2A74865F841789265E7C826D5B63C">
    <w:name w:val="5CD2A74865F841789265E7C826D5B63C"/>
    <w:rsid w:val="00C8316E"/>
  </w:style>
  <w:style w:type="paragraph" w:customStyle="1" w:styleId="415D00B266E242EC96C3F4076B8F7207">
    <w:name w:val="415D00B266E242EC96C3F4076B8F7207"/>
    <w:rsid w:val="00C8316E"/>
  </w:style>
  <w:style w:type="paragraph" w:customStyle="1" w:styleId="20EC048E12694A89B5C5C521CBC0C77C">
    <w:name w:val="20EC048E12694A89B5C5C521CBC0C77C"/>
    <w:rsid w:val="00C8316E"/>
  </w:style>
  <w:style w:type="paragraph" w:customStyle="1" w:styleId="E330EEEC52B74172A74DE1FD80E34A3E">
    <w:name w:val="E330EEEC52B74172A74DE1FD80E34A3E"/>
    <w:rsid w:val="00C8316E"/>
  </w:style>
  <w:style w:type="paragraph" w:customStyle="1" w:styleId="92DBF4268F3342F890C14213221D8DF5">
    <w:name w:val="92DBF4268F3342F890C14213221D8DF5"/>
    <w:rsid w:val="00C8316E"/>
  </w:style>
  <w:style w:type="paragraph" w:customStyle="1" w:styleId="4EE8675B80E2427A966BE5188916CC5A">
    <w:name w:val="4EE8675B80E2427A966BE5188916CC5A"/>
    <w:rsid w:val="00C8316E"/>
  </w:style>
  <w:style w:type="paragraph" w:customStyle="1" w:styleId="9839419D065044BE8FEB012E252EBB09">
    <w:name w:val="9839419D065044BE8FEB012E252EBB09"/>
    <w:rsid w:val="00C8316E"/>
  </w:style>
  <w:style w:type="paragraph" w:customStyle="1" w:styleId="9B08A62AE3A44487A1949699A92899F2">
    <w:name w:val="9B08A62AE3A44487A1949699A92899F2"/>
    <w:rsid w:val="00C8316E"/>
  </w:style>
  <w:style w:type="paragraph" w:customStyle="1" w:styleId="F022A4A2527B422EA19DCF4C5BCD53BD">
    <w:name w:val="F022A4A2527B422EA19DCF4C5BCD53BD"/>
    <w:rsid w:val="00C8316E"/>
  </w:style>
  <w:style w:type="paragraph" w:customStyle="1" w:styleId="68F8A57DCB074ACBB8CDB65709E944E7">
    <w:name w:val="68F8A57DCB074ACBB8CDB65709E944E7"/>
    <w:rsid w:val="00C8316E"/>
  </w:style>
  <w:style w:type="paragraph" w:customStyle="1" w:styleId="B5B31B3E5CC845D0B68A451EB3225AD7">
    <w:name w:val="B5B31B3E5CC845D0B68A451EB3225AD7"/>
    <w:rsid w:val="00C8316E"/>
  </w:style>
  <w:style w:type="paragraph" w:customStyle="1" w:styleId="E160380A014E46668FE7AEFA29387709">
    <w:name w:val="E160380A014E46668FE7AEFA29387709"/>
    <w:rsid w:val="00C8316E"/>
  </w:style>
  <w:style w:type="paragraph" w:customStyle="1" w:styleId="593F98B191994A38BB6CDD814DB39B17">
    <w:name w:val="593F98B191994A38BB6CDD814DB39B17"/>
    <w:rsid w:val="00C8316E"/>
  </w:style>
  <w:style w:type="paragraph" w:customStyle="1" w:styleId="AEAAD2AB504641D4ACA13306D87CD1D8">
    <w:name w:val="AEAAD2AB504641D4ACA13306D87CD1D8"/>
    <w:rsid w:val="00C8316E"/>
  </w:style>
  <w:style w:type="paragraph" w:customStyle="1" w:styleId="E8F89AA472534D8A8E3E8CC16ED67DD6">
    <w:name w:val="E8F89AA472534D8A8E3E8CC16ED67DD6"/>
    <w:rsid w:val="00C8316E"/>
  </w:style>
  <w:style w:type="paragraph" w:customStyle="1" w:styleId="B60FB9102B2448178207F47490A75964">
    <w:name w:val="B60FB9102B2448178207F47490A75964"/>
    <w:rsid w:val="00C8316E"/>
  </w:style>
  <w:style w:type="paragraph" w:customStyle="1" w:styleId="8292585FE6B14C5E84EFB71772E92322">
    <w:name w:val="8292585FE6B14C5E84EFB71772E92322"/>
    <w:rsid w:val="00C8316E"/>
  </w:style>
  <w:style w:type="paragraph" w:customStyle="1" w:styleId="6E6B2B6FF38A4600867DF8260BE7C828">
    <w:name w:val="6E6B2B6FF38A4600867DF8260BE7C828"/>
    <w:rsid w:val="00C8316E"/>
  </w:style>
  <w:style w:type="paragraph" w:customStyle="1" w:styleId="CB7CF376621C45FB9C91717C4CEC147F">
    <w:name w:val="CB7CF376621C45FB9C91717C4CEC147F"/>
    <w:rsid w:val="00C8316E"/>
  </w:style>
  <w:style w:type="paragraph" w:customStyle="1" w:styleId="4CE769DECE2A4CD5AF4A9FF18ED7E969">
    <w:name w:val="4CE769DECE2A4CD5AF4A9FF18ED7E969"/>
    <w:rsid w:val="00C8316E"/>
  </w:style>
  <w:style w:type="paragraph" w:customStyle="1" w:styleId="DC82C339CA314276AB9D87968C562453">
    <w:name w:val="DC82C339CA314276AB9D87968C562453"/>
    <w:rsid w:val="00C8316E"/>
  </w:style>
  <w:style w:type="paragraph" w:customStyle="1" w:styleId="2A33273239A2487AB0069253BD72C0F8">
    <w:name w:val="2A33273239A2487AB0069253BD72C0F8"/>
    <w:rsid w:val="00C8316E"/>
  </w:style>
  <w:style w:type="paragraph" w:customStyle="1" w:styleId="B988CB548F7241C5ABA938CD0CD0F9A5">
    <w:name w:val="B988CB548F7241C5ABA938CD0CD0F9A5"/>
    <w:rsid w:val="00C8316E"/>
  </w:style>
  <w:style w:type="paragraph" w:customStyle="1" w:styleId="B5374F6AE5FF480E81B04530171CAD24">
    <w:name w:val="B5374F6AE5FF480E81B04530171CAD24"/>
    <w:rsid w:val="00C8316E"/>
  </w:style>
  <w:style w:type="paragraph" w:customStyle="1" w:styleId="849180C1E6134CB09F40B661A5BD5D93">
    <w:name w:val="849180C1E6134CB09F40B661A5BD5D93"/>
    <w:rsid w:val="00C8316E"/>
  </w:style>
  <w:style w:type="paragraph" w:customStyle="1" w:styleId="2FAF87AC9E0A4A099E5C52BCBF7C8EC9">
    <w:name w:val="2FAF87AC9E0A4A099E5C52BCBF7C8EC9"/>
    <w:rsid w:val="00C8316E"/>
  </w:style>
  <w:style w:type="paragraph" w:customStyle="1" w:styleId="034FB12511934F15B8F477E5D96AA771">
    <w:name w:val="034FB12511934F15B8F477E5D96AA771"/>
    <w:rsid w:val="00C8316E"/>
  </w:style>
  <w:style w:type="paragraph" w:customStyle="1" w:styleId="D5EFF0F310504897930BC97F3C9BFC21">
    <w:name w:val="D5EFF0F310504897930BC97F3C9BFC21"/>
    <w:rsid w:val="00C8316E"/>
  </w:style>
  <w:style w:type="paragraph" w:customStyle="1" w:styleId="941ADB7302B64BF0A4D9425C4CD3BE5C">
    <w:name w:val="941ADB7302B64BF0A4D9425C4CD3BE5C"/>
    <w:rsid w:val="00C8316E"/>
  </w:style>
  <w:style w:type="paragraph" w:customStyle="1" w:styleId="7D52ABEB409F4043989CCD228439B76F">
    <w:name w:val="7D52ABEB409F4043989CCD228439B76F"/>
    <w:rsid w:val="00C8316E"/>
  </w:style>
  <w:style w:type="paragraph" w:customStyle="1" w:styleId="8E654AE91FCD44BD9FE9B8A0EF00E4B3">
    <w:name w:val="8E654AE91FCD44BD9FE9B8A0EF00E4B3"/>
    <w:rsid w:val="00C8316E"/>
  </w:style>
  <w:style w:type="paragraph" w:customStyle="1" w:styleId="CF1C9984A8AB4B6A9B6F88A616E898AF">
    <w:name w:val="CF1C9984A8AB4B6A9B6F88A616E898AF"/>
    <w:rsid w:val="00C8316E"/>
  </w:style>
  <w:style w:type="paragraph" w:customStyle="1" w:styleId="97DC0CAEA31146FEB001EC10D640B14F">
    <w:name w:val="97DC0CAEA31146FEB001EC10D640B14F"/>
    <w:rsid w:val="00C8316E"/>
  </w:style>
  <w:style w:type="paragraph" w:customStyle="1" w:styleId="CE552BE78D2B42A5A78ACFB7BCA5B138">
    <w:name w:val="CE552BE78D2B42A5A78ACFB7BCA5B138"/>
    <w:rsid w:val="00C8316E"/>
  </w:style>
  <w:style w:type="paragraph" w:customStyle="1" w:styleId="0BE40D9ADB0341EEB5BA25FF0D18680C">
    <w:name w:val="0BE40D9ADB0341EEB5BA25FF0D18680C"/>
    <w:rsid w:val="00C8316E"/>
  </w:style>
  <w:style w:type="paragraph" w:customStyle="1" w:styleId="6D679B40C67649438DA3D4F1733A870C">
    <w:name w:val="6D679B40C67649438DA3D4F1733A870C"/>
    <w:rsid w:val="00C8316E"/>
  </w:style>
  <w:style w:type="paragraph" w:customStyle="1" w:styleId="4E8EB3AF2FDC4AE7A52348CA8D455C5A">
    <w:name w:val="4E8EB3AF2FDC4AE7A52348CA8D455C5A"/>
    <w:rsid w:val="00C8316E"/>
  </w:style>
  <w:style w:type="paragraph" w:customStyle="1" w:styleId="252AE798C43D409091450C6139AC4106">
    <w:name w:val="252AE798C43D409091450C6139AC4106"/>
    <w:rsid w:val="00C8316E"/>
  </w:style>
  <w:style w:type="paragraph" w:customStyle="1" w:styleId="79C3A189262E48B8A09E737B03213905">
    <w:name w:val="79C3A189262E48B8A09E737B03213905"/>
    <w:rsid w:val="00C8316E"/>
  </w:style>
  <w:style w:type="paragraph" w:customStyle="1" w:styleId="6E31F942ADAC444B9DAFE05522EE45AE">
    <w:name w:val="6E31F942ADAC444B9DAFE05522EE45AE"/>
    <w:rsid w:val="00C8316E"/>
  </w:style>
  <w:style w:type="paragraph" w:customStyle="1" w:styleId="6AA0CFB38E8C4F0DB2DC303ECA058B6F">
    <w:name w:val="6AA0CFB38E8C4F0DB2DC303ECA058B6F"/>
    <w:rsid w:val="00C8316E"/>
  </w:style>
  <w:style w:type="paragraph" w:customStyle="1" w:styleId="16CDD63FBB294990A1AF665564F14001">
    <w:name w:val="16CDD63FBB294990A1AF665564F14001"/>
    <w:rsid w:val="00C8316E"/>
  </w:style>
  <w:style w:type="paragraph" w:customStyle="1" w:styleId="3FD1536941F74A93972B7582D18EC6E9">
    <w:name w:val="3FD1536941F74A93972B7582D18EC6E9"/>
    <w:rsid w:val="00C8316E"/>
  </w:style>
  <w:style w:type="paragraph" w:customStyle="1" w:styleId="F40AD2A7C7E643A68EBF22F13D516CAC">
    <w:name w:val="F40AD2A7C7E643A68EBF22F13D516CAC"/>
    <w:rsid w:val="00C8316E"/>
  </w:style>
  <w:style w:type="paragraph" w:customStyle="1" w:styleId="AD386E22CCEE4DA087D9535253744B8C">
    <w:name w:val="AD386E22CCEE4DA087D9535253744B8C"/>
    <w:rsid w:val="00C8316E"/>
  </w:style>
  <w:style w:type="paragraph" w:customStyle="1" w:styleId="1A625AADC28A4C22A5E8CBC2B4D11B08">
    <w:name w:val="1A625AADC28A4C22A5E8CBC2B4D11B08"/>
    <w:rsid w:val="00C8316E"/>
  </w:style>
  <w:style w:type="paragraph" w:customStyle="1" w:styleId="2A000AEBF8E94CF38A303A1B8A5FAE0C">
    <w:name w:val="2A000AEBF8E94CF38A303A1B8A5FAE0C"/>
    <w:rsid w:val="00C8316E"/>
  </w:style>
  <w:style w:type="paragraph" w:customStyle="1" w:styleId="5CF7432A77FE465FA79BB4FFAA28AFA8">
    <w:name w:val="5CF7432A77FE465FA79BB4FFAA28AFA8"/>
    <w:rsid w:val="00C8316E"/>
  </w:style>
  <w:style w:type="paragraph" w:customStyle="1" w:styleId="EE1E961B4FF14369903470D795B297AF">
    <w:name w:val="EE1E961B4FF14369903470D795B297AF"/>
    <w:rsid w:val="00C8316E"/>
  </w:style>
  <w:style w:type="paragraph" w:customStyle="1" w:styleId="18B5D83966AC4B48A3655AEBBF235252">
    <w:name w:val="18B5D83966AC4B48A3655AEBBF235252"/>
    <w:rsid w:val="00C8316E"/>
  </w:style>
  <w:style w:type="paragraph" w:customStyle="1" w:styleId="0FCFBD901B804496B3876716884AB62F">
    <w:name w:val="0FCFBD901B804496B3876716884AB62F"/>
    <w:rsid w:val="00C8316E"/>
  </w:style>
  <w:style w:type="paragraph" w:customStyle="1" w:styleId="8FC166DAE8004D47B28E0D289A06BF9B">
    <w:name w:val="8FC166DAE8004D47B28E0D289A06BF9B"/>
    <w:rsid w:val="00C8316E"/>
  </w:style>
  <w:style w:type="paragraph" w:customStyle="1" w:styleId="970F98CC5F384D1C9508C609B5FC8E10">
    <w:name w:val="970F98CC5F384D1C9508C609B5FC8E10"/>
    <w:rsid w:val="00C8316E"/>
  </w:style>
  <w:style w:type="paragraph" w:customStyle="1" w:styleId="E39CF6C3407B412FA4AA1F8DE2C097B7">
    <w:name w:val="E39CF6C3407B412FA4AA1F8DE2C097B7"/>
    <w:rsid w:val="00C8316E"/>
  </w:style>
  <w:style w:type="paragraph" w:customStyle="1" w:styleId="795F8B8790214E1E91161EF947A9F1E4">
    <w:name w:val="795F8B8790214E1E91161EF947A9F1E4"/>
    <w:rsid w:val="00C8316E"/>
  </w:style>
  <w:style w:type="paragraph" w:customStyle="1" w:styleId="3F3741FC9EB542AEA58F0F1A99D72492">
    <w:name w:val="3F3741FC9EB542AEA58F0F1A99D72492"/>
    <w:rsid w:val="00C8316E"/>
  </w:style>
  <w:style w:type="paragraph" w:customStyle="1" w:styleId="16B09B7B50754932BB989148D72BBECC">
    <w:name w:val="16B09B7B50754932BB989148D72BBECC"/>
    <w:rsid w:val="00C8316E"/>
  </w:style>
  <w:style w:type="paragraph" w:customStyle="1" w:styleId="C989D92C82624809BFF8CA2BECB5E092">
    <w:name w:val="C989D92C82624809BFF8CA2BECB5E092"/>
    <w:rsid w:val="00C8316E"/>
  </w:style>
  <w:style w:type="paragraph" w:customStyle="1" w:styleId="ECDA3D5EEF084153B7CCD3CB4AF5CCDF">
    <w:name w:val="ECDA3D5EEF084153B7CCD3CB4AF5CCDF"/>
    <w:rsid w:val="00C8316E"/>
  </w:style>
  <w:style w:type="paragraph" w:customStyle="1" w:styleId="5D17DF62EEB143AFAFBDF57598285F3B">
    <w:name w:val="5D17DF62EEB143AFAFBDF57598285F3B"/>
    <w:rsid w:val="00C8316E"/>
  </w:style>
  <w:style w:type="paragraph" w:customStyle="1" w:styleId="166F1BCF2DB84E31A2FFFFC98E4E749A">
    <w:name w:val="166F1BCF2DB84E31A2FFFFC98E4E749A"/>
    <w:rsid w:val="00C8316E"/>
  </w:style>
  <w:style w:type="paragraph" w:customStyle="1" w:styleId="D02A83A383A54C889E8DAB222757A44A">
    <w:name w:val="D02A83A383A54C889E8DAB222757A44A"/>
    <w:rsid w:val="00C8316E"/>
  </w:style>
  <w:style w:type="paragraph" w:customStyle="1" w:styleId="E7575BFC21FC4B3F8D6149397E90C761">
    <w:name w:val="E7575BFC21FC4B3F8D6149397E90C761"/>
    <w:rsid w:val="00C8316E"/>
  </w:style>
  <w:style w:type="paragraph" w:customStyle="1" w:styleId="1DCBF7B6FC2C43C2B1F06A8983795D47">
    <w:name w:val="1DCBF7B6FC2C43C2B1F06A8983795D47"/>
    <w:rsid w:val="00C8316E"/>
  </w:style>
  <w:style w:type="paragraph" w:customStyle="1" w:styleId="3C387F45511D49C0A3A0D887265DA8E8">
    <w:name w:val="3C387F45511D49C0A3A0D887265DA8E8"/>
    <w:rsid w:val="00C8316E"/>
  </w:style>
  <w:style w:type="paragraph" w:customStyle="1" w:styleId="902B7508CD8644238859DEDA1C9D8F2D">
    <w:name w:val="902B7508CD8644238859DEDA1C9D8F2D"/>
    <w:rsid w:val="00C8316E"/>
  </w:style>
  <w:style w:type="paragraph" w:customStyle="1" w:styleId="4AC07C2C46114CA3BA4463D3694FE24F">
    <w:name w:val="4AC07C2C46114CA3BA4463D3694FE24F"/>
    <w:rsid w:val="00C8316E"/>
  </w:style>
  <w:style w:type="paragraph" w:customStyle="1" w:styleId="DAB87599781F400A8D1FB4C3E899BA15">
    <w:name w:val="DAB87599781F400A8D1FB4C3E899BA15"/>
    <w:rsid w:val="00C8316E"/>
  </w:style>
  <w:style w:type="paragraph" w:customStyle="1" w:styleId="FC72E1F2AFAD45A285CF7FAAAFBC82EA">
    <w:name w:val="FC72E1F2AFAD45A285CF7FAAAFBC82EA"/>
    <w:rsid w:val="00C8316E"/>
  </w:style>
  <w:style w:type="paragraph" w:customStyle="1" w:styleId="9AB0513E786E4C0C842DBF8F7C3A564E">
    <w:name w:val="9AB0513E786E4C0C842DBF8F7C3A564E"/>
    <w:rsid w:val="00C8316E"/>
  </w:style>
  <w:style w:type="paragraph" w:customStyle="1" w:styleId="31FCDF8BBFF242DB8E70FBEC4718DC59">
    <w:name w:val="31FCDF8BBFF242DB8E70FBEC4718DC59"/>
    <w:rsid w:val="00C8316E"/>
  </w:style>
  <w:style w:type="paragraph" w:customStyle="1" w:styleId="BC2A0CB38D50431A969422E5BC566721">
    <w:name w:val="BC2A0CB38D50431A969422E5BC566721"/>
    <w:rsid w:val="00C8316E"/>
  </w:style>
  <w:style w:type="paragraph" w:customStyle="1" w:styleId="EE4A464D22604CBFA06A2634FFC71925">
    <w:name w:val="EE4A464D22604CBFA06A2634FFC71925"/>
    <w:rsid w:val="00C8316E"/>
  </w:style>
  <w:style w:type="paragraph" w:customStyle="1" w:styleId="6ACB2ABCA09742C28FBCC44AAC7D061F">
    <w:name w:val="6ACB2ABCA09742C28FBCC44AAC7D061F"/>
    <w:rsid w:val="00C8316E"/>
  </w:style>
  <w:style w:type="paragraph" w:customStyle="1" w:styleId="10BA78349C834C40AAE9E68EAF58A417">
    <w:name w:val="10BA78349C834C40AAE9E68EAF58A417"/>
    <w:rsid w:val="00C8316E"/>
  </w:style>
  <w:style w:type="paragraph" w:customStyle="1" w:styleId="55FE733723A044FABEBE06C104AEC28E">
    <w:name w:val="55FE733723A044FABEBE06C104AEC28E"/>
    <w:rsid w:val="00C8316E"/>
  </w:style>
  <w:style w:type="paragraph" w:customStyle="1" w:styleId="F68FF85BE200486597EB591DCF0066EC">
    <w:name w:val="F68FF85BE200486597EB591DCF0066EC"/>
    <w:rsid w:val="00C8316E"/>
  </w:style>
  <w:style w:type="paragraph" w:customStyle="1" w:styleId="471D7448364A499B84CCE289C8090C9A">
    <w:name w:val="471D7448364A499B84CCE289C8090C9A"/>
    <w:rsid w:val="00C8316E"/>
  </w:style>
  <w:style w:type="paragraph" w:customStyle="1" w:styleId="EE3A7794579F4347BCECD810F6C2AFAA">
    <w:name w:val="EE3A7794579F4347BCECD810F6C2AFAA"/>
    <w:rsid w:val="00C8316E"/>
  </w:style>
  <w:style w:type="paragraph" w:customStyle="1" w:styleId="4DEC1B2D970E48F59FA782645526D74A">
    <w:name w:val="4DEC1B2D970E48F59FA782645526D74A"/>
    <w:rsid w:val="00C8316E"/>
  </w:style>
  <w:style w:type="paragraph" w:customStyle="1" w:styleId="450B9D2E476F4BAEBD7ACAC654B0514D">
    <w:name w:val="450B9D2E476F4BAEBD7ACAC654B0514D"/>
    <w:rsid w:val="00C8316E"/>
  </w:style>
  <w:style w:type="paragraph" w:customStyle="1" w:styleId="31AF8E0144104E21ADAED3A20B4C766B">
    <w:name w:val="31AF8E0144104E21ADAED3A20B4C766B"/>
    <w:rsid w:val="00C8316E"/>
  </w:style>
  <w:style w:type="paragraph" w:customStyle="1" w:styleId="1DA9DA187626467499742F39A52E6575">
    <w:name w:val="1DA9DA187626467499742F39A52E6575"/>
    <w:rsid w:val="00C8316E"/>
  </w:style>
  <w:style w:type="paragraph" w:customStyle="1" w:styleId="D5198CFE046A4589A0FD75A254B6412C">
    <w:name w:val="D5198CFE046A4589A0FD75A254B6412C"/>
    <w:rsid w:val="00C8316E"/>
  </w:style>
  <w:style w:type="paragraph" w:customStyle="1" w:styleId="B4CF495F7D7C4FCB9FE9226F04502260">
    <w:name w:val="B4CF495F7D7C4FCB9FE9226F04502260"/>
    <w:rsid w:val="00C8316E"/>
  </w:style>
  <w:style w:type="paragraph" w:customStyle="1" w:styleId="DFA3F69EA323439D91D5B1947FB206D2">
    <w:name w:val="DFA3F69EA323439D91D5B1947FB206D2"/>
    <w:rsid w:val="00C8316E"/>
  </w:style>
  <w:style w:type="paragraph" w:customStyle="1" w:styleId="3ECE644425ED4C898CD566201232E6AA">
    <w:name w:val="3ECE644425ED4C898CD566201232E6AA"/>
    <w:rsid w:val="00C8316E"/>
  </w:style>
  <w:style w:type="paragraph" w:customStyle="1" w:styleId="C6FCD3B31723454F8A4AA41240F8A096">
    <w:name w:val="C6FCD3B31723454F8A4AA41240F8A096"/>
    <w:rsid w:val="00C8316E"/>
  </w:style>
  <w:style w:type="paragraph" w:customStyle="1" w:styleId="BCB8D89DFBBE4A3BB0551A18ABBE4187">
    <w:name w:val="BCB8D89DFBBE4A3BB0551A18ABBE4187"/>
    <w:rsid w:val="00C8316E"/>
  </w:style>
  <w:style w:type="paragraph" w:customStyle="1" w:styleId="EEBD1AE288274472AE0335DEDBBBDEBD">
    <w:name w:val="EEBD1AE288274472AE0335DEDBBBDEBD"/>
    <w:rsid w:val="00C8316E"/>
  </w:style>
  <w:style w:type="paragraph" w:customStyle="1" w:styleId="968C8D94FBDB4EC99A8286793FB63C19">
    <w:name w:val="968C8D94FBDB4EC99A8286793FB63C19"/>
    <w:rsid w:val="00C8316E"/>
  </w:style>
  <w:style w:type="paragraph" w:customStyle="1" w:styleId="FAE03647C698418A9260557D7628B273">
    <w:name w:val="FAE03647C698418A9260557D7628B273"/>
    <w:rsid w:val="00C8316E"/>
  </w:style>
  <w:style w:type="paragraph" w:customStyle="1" w:styleId="230A7EF5BC9F4918B23D2580AAD8A1CE">
    <w:name w:val="230A7EF5BC9F4918B23D2580AAD8A1CE"/>
    <w:rsid w:val="00C8316E"/>
  </w:style>
  <w:style w:type="paragraph" w:customStyle="1" w:styleId="D135F3F7991F433BA0C324BFD2075DCE">
    <w:name w:val="D135F3F7991F433BA0C324BFD2075DCE"/>
    <w:rsid w:val="00C8316E"/>
  </w:style>
  <w:style w:type="paragraph" w:customStyle="1" w:styleId="983ECAB5A56946AC9DE3B14FF2109954">
    <w:name w:val="983ECAB5A56946AC9DE3B14FF2109954"/>
    <w:rsid w:val="00C8316E"/>
  </w:style>
  <w:style w:type="paragraph" w:customStyle="1" w:styleId="0B545105CF734037872DB22C830B367F">
    <w:name w:val="0B545105CF734037872DB22C830B367F"/>
    <w:rsid w:val="00C8316E"/>
  </w:style>
  <w:style w:type="paragraph" w:customStyle="1" w:styleId="A18C2CA51442499780D277A52D5B3A76">
    <w:name w:val="A18C2CA51442499780D277A52D5B3A76"/>
    <w:rsid w:val="00C8316E"/>
  </w:style>
  <w:style w:type="paragraph" w:customStyle="1" w:styleId="EF96D9C122B24FF9ABA0B87B0C37E2CA">
    <w:name w:val="EF96D9C122B24FF9ABA0B87B0C37E2CA"/>
    <w:rsid w:val="00C8316E"/>
  </w:style>
  <w:style w:type="paragraph" w:customStyle="1" w:styleId="DAA4716A992C471F956BBC60141FD877">
    <w:name w:val="DAA4716A992C471F956BBC60141FD877"/>
    <w:rsid w:val="00C8316E"/>
  </w:style>
  <w:style w:type="paragraph" w:customStyle="1" w:styleId="6EDD987EC4A3493F9DF36C55303A41E0">
    <w:name w:val="6EDD987EC4A3493F9DF36C55303A41E0"/>
    <w:rsid w:val="00C8316E"/>
  </w:style>
  <w:style w:type="paragraph" w:customStyle="1" w:styleId="3EFBDB315F724EEBA2D147A8FC45B7FE">
    <w:name w:val="3EFBDB315F724EEBA2D147A8FC45B7FE"/>
    <w:rsid w:val="00C8316E"/>
  </w:style>
  <w:style w:type="paragraph" w:customStyle="1" w:styleId="5CC90B06DBEF4352931B569346CB50D9">
    <w:name w:val="5CC90B06DBEF4352931B569346CB50D9"/>
    <w:rsid w:val="00C8316E"/>
  </w:style>
  <w:style w:type="paragraph" w:customStyle="1" w:styleId="221FF8A69E644E13B766B6E842471A97">
    <w:name w:val="221FF8A69E644E13B766B6E842471A97"/>
    <w:rsid w:val="00C8316E"/>
  </w:style>
  <w:style w:type="paragraph" w:customStyle="1" w:styleId="F228C4CEBF194C7BB453B268C7916109">
    <w:name w:val="F228C4CEBF194C7BB453B268C7916109"/>
    <w:rsid w:val="00C8316E"/>
  </w:style>
  <w:style w:type="paragraph" w:customStyle="1" w:styleId="0707312859DD4420BD53A383AFAAD08D">
    <w:name w:val="0707312859DD4420BD53A383AFAAD08D"/>
    <w:rsid w:val="00C8316E"/>
  </w:style>
  <w:style w:type="paragraph" w:customStyle="1" w:styleId="6A0E582BD66E4EB2BA24557473AC82B0">
    <w:name w:val="6A0E582BD66E4EB2BA24557473AC82B0"/>
    <w:rsid w:val="00C8316E"/>
  </w:style>
  <w:style w:type="paragraph" w:customStyle="1" w:styleId="9F496E1A433B483A9111BDF77378CC23">
    <w:name w:val="9F496E1A433B483A9111BDF77378CC23"/>
    <w:rsid w:val="00C8316E"/>
  </w:style>
  <w:style w:type="paragraph" w:customStyle="1" w:styleId="7EAC917C5F5F467390C0B091DBACA758">
    <w:name w:val="7EAC917C5F5F467390C0B091DBACA758"/>
    <w:rsid w:val="00C8316E"/>
  </w:style>
  <w:style w:type="paragraph" w:customStyle="1" w:styleId="34C09B9DF7734E43A5320B45D9790AA3">
    <w:name w:val="34C09B9DF7734E43A5320B45D9790AA3"/>
    <w:rsid w:val="00C8316E"/>
  </w:style>
  <w:style w:type="paragraph" w:customStyle="1" w:styleId="FDAEAF838D0D437DA2568C8331A66987">
    <w:name w:val="FDAEAF838D0D437DA2568C8331A66987"/>
    <w:rsid w:val="00C8316E"/>
  </w:style>
  <w:style w:type="paragraph" w:customStyle="1" w:styleId="BDB9951CE693417082E989D05E88CA76">
    <w:name w:val="BDB9951CE693417082E989D05E88CA76"/>
    <w:rsid w:val="00C8316E"/>
  </w:style>
  <w:style w:type="paragraph" w:customStyle="1" w:styleId="7B20C4DD530E498D9A9BAF6695C2D61A">
    <w:name w:val="7B20C4DD530E498D9A9BAF6695C2D61A"/>
    <w:rsid w:val="00C8316E"/>
  </w:style>
  <w:style w:type="paragraph" w:customStyle="1" w:styleId="1E190C41A6BE45F99F2A2067CD736010">
    <w:name w:val="1E190C41A6BE45F99F2A2067CD736010"/>
    <w:rsid w:val="00C8316E"/>
  </w:style>
  <w:style w:type="paragraph" w:customStyle="1" w:styleId="A17C310144B8444796C253D0BDB27B9B">
    <w:name w:val="A17C310144B8444796C253D0BDB27B9B"/>
    <w:rsid w:val="00C8316E"/>
  </w:style>
  <w:style w:type="paragraph" w:customStyle="1" w:styleId="1606D32FE68C496F95C77245F9852FBC">
    <w:name w:val="1606D32FE68C496F95C77245F9852FBC"/>
    <w:rsid w:val="00C8316E"/>
  </w:style>
  <w:style w:type="paragraph" w:customStyle="1" w:styleId="7A6568D21CCA48B4A8B87E3F7C88D4B1">
    <w:name w:val="7A6568D21CCA48B4A8B87E3F7C88D4B1"/>
    <w:rsid w:val="00C8316E"/>
  </w:style>
  <w:style w:type="paragraph" w:customStyle="1" w:styleId="9C2FDFB40E064246B53027AF1DA65791">
    <w:name w:val="9C2FDFB40E064246B53027AF1DA65791"/>
    <w:rsid w:val="00C8316E"/>
  </w:style>
  <w:style w:type="paragraph" w:customStyle="1" w:styleId="130AD52130F94F23B65EDA2E1C47CB82">
    <w:name w:val="130AD52130F94F23B65EDA2E1C47CB82"/>
    <w:rsid w:val="00C8316E"/>
  </w:style>
  <w:style w:type="paragraph" w:customStyle="1" w:styleId="759F984A4EC0405CBF38CCB056963A19">
    <w:name w:val="759F984A4EC0405CBF38CCB056963A19"/>
    <w:rsid w:val="00C8316E"/>
  </w:style>
  <w:style w:type="paragraph" w:customStyle="1" w:styleId="55C30269632F4A4E808ACE61B8191607">
    <w:name w:val="55C30269632F4A4E808ACE61B8191607"/>
    <w:rsid w:val="00C8316E"/>
  </w:style>
  <w:style w:type="paragraph" w:customStyle="1" w:styleId="AFB41429063845049BDE351E1E104A80">
    <w:name w:val="AFB41429063845049BDE351E1E104A80"/>
    <w:rsid w:val="00C8316E"/>
  </w:style>
  <w:style w:type="paragraph" w:customStyle="1" w:styleId="104A9D2EB23549A29AAF1249A3B9B256">
    <w:name w:val="104A9D2EB23549A29AAF1249A3B9B256"/>
    <w:rsid w:val="00C8316E"/>
  </w:style>
  <w:style w:type="paragraph" w:customStyle="1" w:styleId="34CA4D9F1A334BB5A98C1B6472FDD153">
    <w:name w:val="34CA4D9F1A334BB5A98C1B6472FDD153"/>
    <w:rsid w:val="00C8316E"/>
  </w:style>
  <w:style w:type="paragraph" w:customStyle="1" w:styleId="CC699D8D2E514ABB805CAE4E5E0ADE61">
    <w:name w:val="CC699D8D2E514ABB805CAE4E5E0ADE61"/>
    <w:rsid w:val="00C8316E"/>
  </w:style>
  <w:style w:type="paragraph" w:customStyle="1" w:styleId="7D60A63D9F2A4E7484432C27A448BD52">
    <w:name w:val="7D60A63D9F2A4E7484432C27A448BD52"/>
    <w:rsid w:val="00C8316E"/>
  </w:style>
  <w:style w:type="paragraph" w:customStyle="1" w:styleId="78036930578B42B0A6D2B8372D5E3B0B">
    <w:name w:val="78036930578B42B0A6D2B8372D5E3B0B"/>
    <w:rsid w:val="00C8316E"/>
  </w:style>
  <w:style w:type="paragraph" w:customStyle="1" w:styleId="439EDDC337D44E5594E20DA59A73D700">
    <w:name w:val="439EDDC337D44E5594E20DA59A73D700"/>
    <w:rsid w:val="00C8316E"/>
  </w:style>
  <w:style w:type="paragraph" w:customStyle="1" w:styleId="BE5DC3E0122346A9B8309EB337B234C3">
    <w:name w:val="BE5DC3E0122346A9B8309EB337B234C3"/>
    <w:rsid w:val="00C8316E"/>
  </w:style>
  <w:style w:type="paragraph" w:customStyle="1" w:styleId="FCEC04199D054D75859E1881058C1D6F">
    <w:name w:val="FCEC04199D054D75859E1881058C1D6F"/>
    <w:rsid w:val="00C8316E"/>
  </w:style>
  <w:style w:type="paragraph" w:customStyle="1" w:styleId="151CF0EB82D5462E96CF6AB1BCD398F0">
    <w:name w:val="151CF0EB82D5462E96CF6AB1BCD398F0"/>
    <w:rsid w:val="00C8316E"/>
  </w:style>
  <w:style w:type="paragraph" w:customStyle="1" w:styleId="7A8DA491BED34C609544BCBC283EB64A">
    <w:name w:val="7A8DA491BED34C609544BCBC283EB64A"/>
    <w:rsid w:val="00C8316E"/>
  </w:style>
  <w:style w:type="paragraph" w:customStyle="1" w:styleId="8A910AED033240E89EB128E4320F5951">
    <w:name w:val="8A910AED033240E89EB128E4320F5951"/>
    <w:rsid w:val="00C8316E"/>
  </w:style>
  <w:style w:type="paragraph" w:customStyle="1" w:styleId="335CD3E62D1D4FF9A9A03D31DD4A7F07">
    <w:name w:val="335CD3E62D1D4FF9A9A03D31DD4A7F07"/>
    <w:rsid w:val="00C8316E"/>
  </w:style>
  <w:style w:type="paragraph" w:customStyle="1" w:styleId="8B144DE21E144E36AF8865880D4922B9">
    <w:name w:val="8B144DE21E144E36AF8865880D4922B9"/>
    <w:rsid w:val="00C8316E"/>
  </w:style>
  <w:style w:type="paragraph" w:customStyle="1" w:styleId="CA7DF38EA1F941D0BDD03655F51E95A8">
    <w:name w:val="CA7DF38EA1F941D0BDD03655F51E95A8"/>
    <w:rsid w:val="00C8316E"/>
  </w:style>
  <w:style w:type="paragraph" w:customStyle="1" w:styleId="F94EF634E6EF46E985E110F24973FE82">
    <w:name w:val="F94EF634E6EF46E985E110F24973FE82"/>
    <w:rsid w:val="00C8316E"/>
  </w:style>
  <w:style w:type="paragraph" w:customStyle="1" w:styleId="7FB2B6AD4CF14608B97BF050FB045662">
    <w:name w:val="7FB2B6AD4CF14608B97BF050FB045662"/>
    <w:rsid w:val="00C8316E"/>
  </w:style>
  <w:style w:type="paragraph" w:customStyle="1" w:styleId="898988C612124CD48C90029B03C73CA4">
    <w:name w:val="898988C612124CD48C90029B03C73CA4"/>
    <w:rsid w:val="00C8316E"/>
  </w:style>
  <w:style w:type="paragraph" w:customStyle="1" w:styleId="A15EA293D6744BE9865FDB04F01C9841">
    <w:name w:val="A15EA293D6744BE9865FDB04F01C9841"/>
    <w:rsid w:val="00C8316E"/>
  </w:style>
  <w:style w:type="paragraph" w:customStyle="1" w:styleId="7E343C4AE93046E594D788A3082B05FF">
    <w:name w:val="7E343C4AE93046E594D788A3082B05FF"/>
    <w:rsid w:val="00C8316E"/>
  </w:style>
  <w:style w:type="paragraph" w:customStyle="1" w:styleId="E88730420CE649899345D7065CFB7735">
    <w:name w:val="E88730420CE649899345D7065CFB7735"/>
    <w:rsid w:val="00C8316E"/>
  </w:style>
  <w:style w:type="paragraph" w:customStyle="1" w:styleId="021CF52495884E50BB4729AAEA316706">
    <w:name w:val="021CF52495884E50BB4729AAEA316706"/>
    <w:rsid w:val="00C8316E"/>
  </w:style>
  <w:style w:type="paragraph" w:customStyle="1" w:styleId="83F070636F5E4752BE49954AB0E20B2B">
    <w:name w:val="83F070636F5E4752BE49954AB0E20B2B"/>
    <w:rsid w:val="00C8316E"/>
  </w:style>
  <w:style w:type="paragraph" w:customStyle="1" w:styleId="38AFF81680964A539E63581ACE2C7235">
    <w:name w:val="38AFF81680964A539E63581ACE2C7235"/>
    <w:rsid w:val="00C8316E"/>
  </w:style>
  <w:style w:type="paragraph" w:customStyle="1" w:styleId="DE7680D972E9472CA398DAD2F1639DEE">
    <w:name w:val="DE7680D972E9472CA398DAD2F1639DEE"/>
    <w:rsid w:val="00C8316E"/>
  </w:style>
  <w:style w:type="paragraph" w:customStyle="1" w:styleId="6AE0D27127BC44489B909034310EB5D9">
    <w:name w:val="6AE0D27127BC44489B909034310EB5D9"/>
    <w:rsid w:val="00C8316E"/>
  </w:style>
  <w:style w:type="paragraph" w:customStyle="1" w:styleId="1B22C61DEA83470EB5A98C06244E5E6B">
    <w:name w:val="1B22C61DEA83470EB5A98C06244E5E6B"/>
    <w:rsid w:val="00C8316E"/>
  </w:style>
  <w:style w:type="paragraph" w:customStyle="1" w:styleId="C8C1766136D94FF79156D1CD65A3A0BA">
    <w:name w:val="C8C1766136D94FF79156D1CD65A3A0BA"/>
    <w:rsid w:val="00C8316E"/>
  </w:style>
  <w:style w:type="paragraph" w:customStyle="1" w:styleId="F67C5800973E44C09DA7A24BA21A5E92">
    <w:name w:val="F67C5800973E44C09DA7A24BA21A5E92"/>
    <w:rsid w:val="00C8316E"/>
  </w:style>
  <w:style w:type="paragraph" w:customStyle="1" w:styleId="7B27E81C58124CC781A13A59702DEE42">
    <w:name w:val="7B27E81C58124CC781A13A59702DEE42"/>
    <w:rsid w:val="00C8316E"/>
  </w:style>
  <w:style w:type="paragraph" w:customStyle="1" w:styleId="F4CC6AB0FC0A4C20A42D3AD3F560662F">
    <w:name w:val="F4CC6AB0FC0A4C20A42D3AD3F560662F"/>
    <w:rsid w:val="00C8316E"/>
  </w:style>
  <w:style w:type="paragraph" w:customStyle="1" w:styleId="46EC0167546A4C4BBF852D1BA0B4B91B">
    <w:name w:val="46EC0167546A4C4BBF852D1BA0B4B91B"/>
    <w:rsid w:val="00C8316E"/>
  </w:style>
  <w:style w:type="paragraph" w:customStyle="1" w:styleId="FBE23C28153A4DB69DBD82A79783BB07">
    <w:name w:val="FBE23C28153A4DB69DBD82A79783BB07"/>
    <w:rsid w:val="00C8316E"/>
  </w:style>
  <w:style w:type="paragraph" w:customStyle="1" w:styleId="31AB8E5FFED84D698303A00507A9A11F">
    <w:name w:val="31AB8E5FFED84D698303A00507A9A11F"/>
    <w:rsid w:val="00C8316E"/>
  </w:style>
  <w:style w:type="paragraph" w:customStyle="1" w:styleId="A89436F559CC43E088E3C80DB60F9E0E">
    <w:name w:val="A89436F559CC43E088E3C80DB60F9E0E"/>
    <w:rsid w:val="00C8316E"/>
  </w:style>
  <w:style w:type="paragraph" w:customStyle="1" w:styleId="D54BCB2E23B0409AA71E2E2023B2F5B1">
    <w:name w:val="D54BCB2E23B0409AA71E2E2023B2F5B1"/>
    <w:rsid w:val="00C8316E"/>
  </w:style>
  <w:style w:type="paragraph" w:customStyle="1" w:styleId="0024D05B4C83431CB4AC2EF88CA4C674">
    <w:name w:val="0024D05B4C83431CB4AC2EF88CA4C674"/>
    <w:rsid w:val="00C8316E"/>
  </w:style>
  <w:style w:type="paragraph" w:customStyle="1" w:styleId="D24C5F3F4F8747359A812BAD72914C18">
    <w:name w:val="D24C5F3F4F8747359A812BAD72914C18"/>
    <w:rsid w:val="00C8316E"/>
  </w:style>
  <w:style w:type="paragraph" w:customStyle="1" w:styleId="F617A291571348FFB0780216B58ADF58">
    <w:name w:val="F617A291571348FFB0780216B58ADF58"/>
    <w:rsid w:val="00C8316E"/>
  </w:style>
  <w:style w:type="paragraph" w:customStyle="1" w:styleId="9AA1621E0D5743B1A3A0573ABCDE83B0">
    <w:name w:val="9AA1621E0D5743B1A3A0573ABCDE83B0"/>
    <w:rsid w:val="00C8316E"/>
  </w:style>
  <w:style w:type="paragraph" w:customStyle="1" w:styleId="0807C834211C4C1DA7DAA61439BE15A9">
    <w:name w:val="0807C834211C4C1DA7DAA61439BE15A9"/>
    <w:rsid w:val="00C8316E"/>
  </w:style>
  <w:style w:type="paragraph" w:customStyle="1" w:styleId="7C0976C1C6534389B86FCFF0838F3567">
    <w:name w:val="7C0976C1C6534389B86FCFF0838F3567"/>
    <w:rsid w:val="00C8316E"/>
  </w:style>
  <w:style w:type="paragraph" w:customStyle="1" w:styleId="314AEAF490C14769A62C7783373B47BE">
    <w:name w:val="314AEAF490C14769A62C7783373B47BE"/>
    <w:rsid w:val="00C8316E"/>
  </w:style>
  <w:style w:type="paragraph" w:customStyle="1" w:styleId="21A9EA6E9A7E49DBA9E5EDDBD0D995F1">
    <w:name w:val="21A9EA6E9A7E49DBA9E5EDDBD0D995F1"/>
    <w:rsid w:val="00C8316E"/>
  </w:style>
  <w:style w:type="paragraph" w:customStyle="1" w:styleId="1FF037D861144F66ADBDF1553F5977D7">
    <w:name w:val="1FF037D861144F66ADBDF1553F5977D7"/>
    <w:rsid w:val="00C8316E"/>
  </w:style>
  <w:style w:type="paragraph" w:customStyle="1" w:styleId="F5808C3DF7D6494596DFBC29A7F4822A">
    <w:name w:val="F5808C3DF7D6494596DFBC29A7F4822A"/>
    <w:rsid w:val="00C8316E"/>
  </w:style>
  <w:style w:type="paragraph" w:customStyle="1" w:styleId="C768820D81E5465DA7244ECA98B74DD8">
    <w:name w:val="C768820D81E5465DA7244ECA98B74DD8"/>
    <w:rsid w:val="00C8316E"/>
  </w:style>
  <w:style w:type="paragraph" w:customStyle="1" w:styleId="7D63EC58846543C79D408D1E7022A26C">
    <w:name w:val="7D63EC58846543C79D408D1E7022A26C"/>
    <w:rsid w:val="00C8316E"/>
  </w:style>
  <w:style w:type="paragraph" w:customStyle="1" w:styleId="43B41C7B16FE44699C6878DE06EC3D9E">
    <w:name w:val="43B41C7B16FE44699C6878DE06EC3D9E"/>
    <w:rsid w:val="00C8316E"/>
  </w:style>
  <w:style w:type="paragraph" w:customStyle="1" w:styleId="7BDAACEB71D448B8B4AAD420E20FAF48">
    <w:name w:val="7BDAACEB71D448B8B4AAD420E20FAF48"/>
    <w:rsid w:val="00C8316E"/>
  </w:style>
  <w:style w:type="paragraph" w:customStyle="1" w:styleId="773ABC9280414C5C830CCB8186828931">
    <w:name w:val="773ABC9280414C5C830CCB8186828931"/>
    <w:rsid w:val="00C8316E"/>
  </w:style>
  <w:style w:type="paragraph" w:customStyle="1" w:styleId="63B5791F0BFB466BA7A7C66231688121">
    <w:name w:val="63B5791F0BFB466BA7A7C66231688121"/>
    <w:rsid w:val="00C8316E"/>
  </w:style>
  <w:style w:type="paragraph" w:customStyle="1" w:styleId="7E5823B3037A4C5294460A464920B9EC">
    <w:name w:val="7E5823B3037A4C5294460A464920B9EC"/>
    <w:rsid w:val="00C8316E"/>
  </w:style>
  <w:style w:type="paragraph" w:customStyle="1" w:styleId="BCC905F6FB634EF383474DED1E864441">
    <w:name w:val="BCC905F6FB634EF383474DED1E864441"/>
    <w:rsid w:val="00C8316E"/>
  </w:style>
  <w:style w:type="paragraph" w:customStyle="1" w:styleId="C46BE2DDE7C749E887DD2423B861A415">
    <w:name w:val="C46BE2DDE7C749E887DD2423B861A415"/>
    <w:rsid w:val="00C8316E"/>
  </w:style>
  <w:style w:type="paragraph" w:customStyle="1" w:styleId="9D2A2250D71145A5BC0666079DB8AC9F">
    <w:name w:val="9D2A2250D71145A5BC0666079DB8AC9F"/>
    <w:rsid w:val="00C8316E"/>
  </w:style>
  <w:style w:type="paragraph" w:customStyle="1" w:styleId="0CD4F04E8096405E805F3E33F4A40369">
    <w:name w:val="0CD4F04E8096405E805F3E33F4A40369"/>
    <w:rsid w:val="00C8316E"/>
  </w:style>
  <w:style w:type="paragraph" w:customStyle="1" w:styleId="4778C302FF664EC3ADED6A50A0641BE9">
    <w:name w:val="4778C302FF664EC3ADED6A50A0641BE9"/>
    <w:rsid w:val="00C8316E"/>
  </w:style>
  <w:style w:type="paragraph" w:customStyle="1" w:styleId="FF9DA64F46004609A0A122B9B805EEA2">
    <w:name w:val="FF9DA64F46004609A0A122B9B805EEA2"/>
    <w:rsid w:val="00C8316E"/>
  </w:style>
  <w:style w:type="paragraph" w:customStyle="1" w:styleId="AA4FD1F90CFC4AB1943B6AA757F2FB00">
    <w:name w:val="AA4FD1F90CFC4AB1943B6AA757F2FB00"/>
    <w:rsid w:val="00C8316E"/>
  </w:style>
  <w:style w:type="paragraph" w:customStyle="1" w:styleId="19EA1553650B419DA72A5684F28A52AB">
    <w:name w:val="19EA1553650B419DA72A5684F28A52AB"/>
    <w:rsid w:val="00C8316E"/>
  </w:style>
  <w:style w:type="paragraph" w:customStyle="1" w:styleId="DF960BAAC82C468DA199C48ECCB1B63B">
    <w:name w:val="DF960BAAC82C468DA199C48ECCB1B63B"/>
    <w:rsid w:val="00C8316E"/>
  </w:style>
  <w:style w:type="paragraph" w:customStyle="1" w:styleId="50C30E56DDD64288A616A06699C26476">
    <w:name w:val="50C30E56DDD64288A616A06699C26476"/>
    <w:rsid w:val="00C8316E"/>
  </w:style>
  <w:style w:type="paragraph" w:customStyle="1" w:styleId="3602728F6FA14975AE5EEE51525501BC">
    <w:name w:val="3602728F6FA14975AE5EEE51525501BC"/>
    <w:rsid w:val="00C8316E"/>
  </w:style>
  <w:style w:type="paragraph" w:customStyle="1" w:styleId="BA53A98F5C0D489B9870405A3A6914D9">
    <w:name w:val="BA53A98F5C0D489B9870405A3A6914D9"/>
    <w:rsid w:val="00C8316E"/>
  </w:style>
  <w:style w:type="paragraph" w:customStyle="1" w:styleId="64FBF988862A4D3BA4BA4FAB92948722">
    <w:name w:val="64FBF988862A4D3BA4BA4FAB92948722"/>
    <w:rsid w:val="00C8316E"/>
  </w:style>
  <w:style w:type="paragraph" w:customStyle="1" w:styleId="A3B38FF1C5BD4B04A53A4618FF93940F">
    <w:name w:val="A3B38FF1C5BD4B04A53A4618FF93940F"/>
    <w:rsid w:val="00C8316E"/>
  </w:style>
  <w:style w:type="paragraph" w:customStyle="1" w:styleId="CA9E2B0A943E4F88BDF7165AEEE72D03">
    <w:name w:val="CA9E2B0A943E4F88BDF7165AEEE72D03"/>
    <w:rsid w:val="00C8316E"/>
  </w:style>
  <w:style w:type="paragraph" w:customStyle="1" w:styleId="4761DA40BC384FF1AD3632BD115BFD3E">
    <w:name w:val="4761DA40BC384FF1AD3632BD115BFD3E"/>
    <w:rsid w:val="00C8316E"/>
  </w:style>
  <w:style w:type="paragraph" w:customStyle="1" w:styleId="DD9615DA20BF4EDBB84CF5F2528F4FDF">
    <w:name w:val="DD9615DA20BF4EDBB84CF5F2528F4FDF"/>
    <w:rsid w:val="00C8316E"/>
  </w:style>
  <w:style w:type="paragraph" w:customStyle="1" w:styleId="82407F07B6B64D3594DBBD8082FA1FD6">
    <w:name w:val="82407F07B6B64D3594DBBD8082FA1FD6"/>
    <w:rsid w:val="00C8316E"/>
  </w:style>
  <w:style w:type="paragraph" w:customStyle="1" w:styleId="54670ABCD7C646F8A691A22E6ECA59BC">
    <w:name w:val="54670ABCD7C646F8A691A22E6ECA59BC"/>
    <w:rsid w:val="00C8316E"/>
  </w:style>
  <w:style w:type="paragraph" w:customStyle="1" w:styleId="DCDD062375CF4CA685578D648F2448D0">
    <w:name w:val="DCDD062375CF4CA685578D648F2448D0"/>
    <w:rsid w:val="00C8316E"/>
  </w:style>
  <w:style w:type="paragraph" w:customStyle="1" w:styleId="3139310B960643C3AD69ADA66AC15589">
    <w:name w:val="3139310B960643C3AD69ADA66AC15589"/>
    <w:rsid w:val="00C8316E"/>
  </w:style>
  <w:style w:type="paragraph" w:customStyle="1" w:styleId="A6A5F345E3824F8DA7996B8C537D4B50">
    <w:name w:val="A6A5F345E3824F8DA7996B8C537D4B50"/>
    <w:rsid w:val="00C8316E"/>
  </w:style>
  <w:style w:type="paragraph" w:customStyle="1" w:styleId="E79A5188334A43EB94B9F1A96C1B6775">
    <w:name w:val="E79A5188334A43EB94B9F1A96C1B6775"/>
    <w:rsid w:val="00C8316E"/>
  </w:style>
  <w:style w:type="paragraph" w:customStyle="1" w:styleId="D42CD3A4771A4D1DB7C1C5ADC4DC9BEE">
    <w:name w:val="D42CD3A4771A4D1DB7C1C5ADC4DC9BEE"/>
    <w:rsid w:val="00C8316E"/>
  </w:style>
  <w:style w:type="paragraph" w:customStyle="1" w:styleId="AC4A325D0328411D86B5C1DDA74DD519">
    <w:name w:val="AC4A325D0328411D86B5C1DDA74DD519"/>
    <w:rsid w:val="00C8316E"/>
  </w:style>
  <w:style w:type="paragraph" w:customStyle="1" w:styleId="1CCC26A273E1435CA801AE2DD7D58D6C">
    <w:name w:val="1CCC26A273E1435CA801AE2DD7D58D6C"/>
    <w:rsid w:val="00C8316E"/>
  </w:style>
  <w:style w:type="paragraph" w:customStyle="1" w:styleId="7BD610EC15744A288A4C32D8162B0B4A">
    <w:name w:val="7BD610EC15744A288A4C32D8162B0B4A"/>
    <w:rsid w:val="00C8316E"/>
  </w:style>
  <w:style w:type="paragraph" w:customStyle="1" w:styleId="9D2D773339944FC48ADFA949E0F7C0D9">
    <w:name w:val="9D2D773339944FC48ADFA949E0F7C0D9"/>
    <w:rsid w:val="00C8316E"/>
  </w:style>
  <w:style w:type="paragraph" w:customStyle="1" w:styleId="3CC68CDD5A0D460DABDDE0AA78772504">
    <w:name w:val="3CC68CDD5A0D460DABDDE0AA78772504"/>
    <w:rsid w:val="00C8316E"/>
  </w:style>
  <w:style w:type="paragraph" w:customStyle="1" w:styleId="55F65FC7FD3546EF89C4E9D2A21FFD77">
    <w:name w:val="55F65FC7FD3546EF89C4E9D2A21FFD77"/>
    <w:rsid w:val="00C8316E"/>
  </w:style>
  <w:style w:type="paragraph" w:customStyle="1" w:styleId="1C9269B3F5B14ACF80AA8759DC0FA31D">
    <w:name w:val="1C9269B3F5B14ACF80AA8759DC0FA31D"/>
    <w:rsid w:val="00C8316E"/>
  </w:style>
  <w:style w:type="paragraph" w:customStyle="1" w:styleId="62DC14CF28FD4FBB976C2229CB99A0A4">
    <w:name w:val="62DC14CF28FD4FBB976C2229CB99A0A4"/>
    <w:rsid w:val="00C8316E"/>
  </w:style>
  <w:style w:type="paragraph" w:customStyle="1" w:styleId="08C5432A86F6443E8FDDC740AE0C1799">
    <w:name w:val="08C5432A86F6443E8FDDC740AE0C1799"/>
    <w:rsid w:val="00C8316E"/>
  </w:style>
  <w:style w:type="paragraph" w:customStyle="1" w:styleId="DCE8CD4DB8054429B6ADE94AE8691BAC">
    <w:name w:val="DCE8CD4DB8054429B6ADE94AE8691BAC"/>
    <w:rsid w:val="00C8316E"/>
  </w:style>
  <w:style w:type="paragraph" w:customStyle="1" w:styleId="0FA5804AEB8B49A180E8F45209C6E516">
    <w:name w:val="0FA5804AEB8B49A180E8F45209C6E516"/>
    <w:rsid w:val="00C8316E"/>
  </w:style>
  <w:style w:type="paragraph" w:customStyle="1" w:styleId="AA28783868054A47A7ECA33674E7FD93">
    <w:name w:val="AA28783868054A47A7ECA33674E7FD93"/>
    <w:rsid w:val="00C8316E"/>
  </w:style>
  <w:style w:type="paragraph" w:customStyle="1" w:styleId="481C9A5D90974856A64A592824232D79">
    <w:name w:val="481C9A5D90974856A64A592824232D79"/>
    <w:rsid w:val="00C8316E"/>
  </w:style>
  <w:style w:type="paragraph" w:customStyle="1" w:styleId="13D0973869A7480D82BA7A5ED5DB6CA4">
    <w:name w:val="13D0973869A7480D82BA7A5ED5DB6CA4"/>
    <w:rsid w:val="00C8316E"/>
  </w:style>
  <w:style w:type="paragraph" w:customStyle="1" w:styleId="749463F425034D6BBE1EDF602F9F6404">
    <w:name w:val="749463F425034D6BBE1EDF602F9F6404"/>
    <w:rsid w:val="00C8316E"/>
  </w:style>
  <w:style w:type="paragraph" w:customStyle="1" w:styleId="A41D4FDCBF504A2FA53F79D1EBEA7A71">
    <w:name w:val="A41D4FDCBF504A2FA53F79D1EBEA7A71"/>
    <w:rsid w:val="00C8316E"/>
  </w:style>
  <w:style w:type="paragraph" w:customStyle="1" w:styleId="12E1AE43155044EE8589348A66D9B4E5">
    <w:name w:val="12E1AE43155044EE8589348A66D9B4E5"/>
    <w:rsid w:val="00C8316E"/>
  </w:style>
  <w:style w:type="paragraph" w:customStyle="1" w:styleId="EC8C6D6DA34A4701836630B8CB5770A8">
    <w:name w:val="EC8C6D6DA34A4701836630B8CB5770A8"/>
    <w:rsid w:val="00C8316E"/>
  </w:style>
  <w:style w:type="paragraph" w:customStyle="1" w:styleId="F33A42D6670D44E88572310A59F279F4">
    <w:name w:val="F33A42D6670D44E88572310A59F279F4"/>
    <w:rsid w:val="00C8316E"/>
  </w:style>
  <w:style w:type="paragraph" w:customStyle="1" w:styleId="D179B5D95CE0463F9B2A3AD1F0203CED">
    <w:name w:val="D179B5D95CE0463F9B2A3AD1F0203CED"/>
    <w:rsid w:val="00C8316E"/>
  </w:style>
  <w:style w:type="paragraph" w:customStyle="1" w:styleId="ACDD3B6CB35B48948BFFE9F7E672F306">
    <w:name w:val="ACDD3B6CB35B48948BFFE9F7E672F306"/>
    <w:rsid w:val="00C8316E"/>
  </w:style>
  <w:style w:type="paragraph" w:customStyle="1" w:styleId="80C2DEBC38134ED1AA2D28BA08B7432C">
    <w:name w:val="80C2DEBC38134ED1AA2D28BA08B7432C"/>
    <w:rsid w:val="00C8316E"/>
  </w:style>
  <w:style w:type="paragraph" w:customStyle="1" w:styleId="961FD512965245999C9EB38E3E9D8046">
    <w:name w:val="961FD512965245999C9EB38E3E9D8046"/>
    <w:rsid w:val="00C8316E"/>
  </w:style>
  <w:style w:type="paragraph" w:customStyle="1" w:styleId="C9524BFF30A747B280E203E42D17F641">
    <w:name w:val="C9524BFF30A747B280E203E42D17F641"/>
    <w:rsid w:val="00C8316E"/>
  </w:style>
  <w:style w:type="paragraph" w:customStyle="1" w:styleId="8949DF4A5EC34CAE86E5F60F83B0AC4E">
    <w:name w:val="8949DF4A5EC34CAE86E5F60F83B0AC4E"/>
    <w:rsid w:val="00C8316E"/>
  </w:style>
  <w:style w:type="paragraph" w:customStyle="1" w:styleId="DB66966389944A15BF5C2F6612576CCA">
    <w:name w:val="DB66966389944A15BF5C2F6612576CCA"/>
    <w:rsid w:val="00C8316E"/>
  </w:style>
  <w:style w:type="paragraph" w:customStyle="1" w:styleId="47CBBAE80AF341A6A4C48B2E4A803299">
    <w:name w:val="47CBBAE80AF341A6A4C48B2E4A803299"/>
    <w:rsid w:val="00C8316E"/>
  </w:style>
  <w:style w:type="paragraph" w:customStyle="1" w:styleId="49F33ECF607C418E8E81E149DCBC62C7">
    <w:name w:val="49F33ECF607C418E8E81E149DCBC62C7"/>
    <w:rsid w:val="00C8316E"/>
  </w:style>
  <w:style w:type="paragraph" w:customStyle="1" w:styleId="878AAD81E1B04644A01B6335DD88A99F">
    <w:name w:val="878AAD81E1B04644A01B6335DD88A99F"/>
    <w:rsid w:val="00C8316E"/>
  </w:style>
  <w:style w:type="paragraph" w:customStyle="1" w:styleId="9780EED7DC3C4346AAC8719AA01DC5F0">
    <w:name w:val="9780EED7DC3C4346AAC8719AA01DC5F0"/>
    <w:rsid w:val="00C8316E"/>
  </w:style>
  <w:style w:type="paragraph" w:customStyle="1" w:styleId="93636CA0A71542B7B65496451EE1FA27">
    <w:name w:val="93636CA0A71542B7B65496451EE1FA27"/>
    <w:rsid w:val="00C8316E"/>
  </w:style>
  <w:style w:type="paragraph" w:customStyle="1" w:styleId="7ED97839C20D4A49BCA5BFBCCBAFF3FF">
    <w:name w:val="7ED97839C20D4A49BCA5BFBCCBAFF3FF"/>
    <w:rsid w:val="00C8316E"/>
  </w:style>
  <w:style w:type="paragraph" w:customStyle="1" w:styleId="6F3782C273494D5BB0FE0323C563321E">
    <w:name w:val="6F3782C273494D5BB0FE0323C563321E"/>
    <w:rsid w:val="00C8316E"/>
  </w:style>
  <w:style w:type="paragraph" w:customStyle="1" w:styleId="17D43DC093D648338E3354F32445BB4F">
    <w:name w:val="17D43DC093D648338E3354F32445BB4F"/>
    <w:rsid w:val="00C8316E"/>
  </w:style>
  <w:style w:type="paragraph" w:customStyle="1" w:styleId="E8625D2F2BEA44A79B30963FB830E8CE">
    <w:name w:val="E8625D2F2BEA44A79B30963FB830E8CE"/>
    <w:rsid w:val="00C8316E"/>
  </w:style>
  <w:style w:type="paragraph" w:customStyle="1" w:styleId="39D0C847547640BB8C981C516F83ABC5">
    <w:name w:val="39D0C847547640BB8C981C516F83ABC5"/>
    <w:rsid w:val="00CC3AFD"/>
  </w:style>
  <w:style w:type="paragraph" w:customStyle="1" w:styleId="5A053D8F501B4E1681E221DAC1297597">
    <w:name w:val="5A053D8F501B4E1681E221DAC1297597"/>
    <w:rsid w:val="00CC3AFD"/>
  </w:style>
  <w:style w:type="paragraph" w:customStyle="1" w:styleId="91BFE621405447E5B361A08664D56436">
    <w:name w:val="91BFE621405447E5B361A08664D56436"/>
    <w:rsid w:val="00CC3AFD"/>
  </w:style>
  <w:style w:type="paragraph" w:customStyle="1" w:styleId="CC71F8B1359C4550ADB72AEFBF34F1AE">
    <w:name w:val="CC71F8B1359C4550ADB72AEFBF34F1AE"/>
    <w:rsid w:val="00CC3AFD"/>
  </w:style>
  <w:style w:type="paragraph" w:customStyle="1" w:styleId="EE2A0347B62E4007B14C1A8D3D031AB2">
    <w:name w:val="EE2A0347B62E4007B14C1A8D3D031AB2"/>
    <w:rsid w:val="00CC3AFD"/>
  </w:style>
  <w:style w:type="paragraph" w:customStyle="1" w:styleId="3FFE68FE6D384CB1BDA3004119D966A9">
    <w:name w:val="3FFE68FE6D384CB1BDA3004119D966A9"/>
    <w:rsid w:val="00CC3AFD"/>
  </w:style>
  <w:style w:type="paragraph" w:customStyle="1" w:styleId="D7B2D60EF9C64055B83FAEFBDF876627">
    <w:name w:val="D7B2D60EF9C64055B83FAEFBDF876627"/>
    <w:rsid w:val="00CC3AFD"/>
  </w:style>
  <w:style w:type="paragraph" w:customStyle="1" w:styleId="25C736F5D19B413EB88DCDE777257F51">
    <w:name w:val="25C736F5D19B413EB88DCDE777257F51"/>
    <w:rsid w:val="00CC3AFD"/>
  </w:style>
  <w:style w:type="paragraph" w:customStyle="1" w:styleId="7DE8000B52424AF9A4382060FBAA3B96">
    <w:name w:val="7DE8000B52424AF9A4382060FBAA3B96"/>
    <w:rsid w:val="00CC3AFD"/>
  </w:style>
  <w:style w:type="paragraph" w:customStyle="1" w:styleId="68DE983D8FCF4F409019113F31312D5E">
    <w:name w:val="68DE983D8FCF4F409019113F31312D5E"/>
    <w:rsid w:val="00CC3AFD"/>
  </w:style>
  <w:style w:type="paragraph" w:customStyle="1" w:styleId="F42DA3CEAA5240B0B1FD355F9DB56ADA">
    <w:name w:val="F42DA3CEAA5240B0B1FD355F9DB56ADA"/>
    <w:rsid w:val="00CC3AFD"/>
  </w:style>
  <w:style w:type="paragraph" w:customStyle="1" w:styleId="6DCA35F4E24C4846A54A4B9F2CB8772A">
    <w:name w:val="6DCA35F4E24C4846A54A4B9F2CB8772A"/>
    <w:rsid w:val="00CC3AFD"/>
  </w:style>
  <w:style w:type="paragraph" w:customStyle="1" w:styleId="7E046138457E41B9AF3DE619DC3F9374">
    <w:name w:val="7E046138457E41B9AF3DE619DC3F9374"/>
    <w:rsid w:val="00CC3AFD"/>
  </w:style>
  <w:style w:type="paragraph" w:customStyle="1" w:styleId="EB9A52C4D1F846B6BE7AB03B501E6E65">
    <w:name w:val="EB9A52C4D1F846B6BE7AB03B501E6E65"/>
    <w:rsid w:val="00CC3AFD"/>
  </w:style>
  <w:style w:type="paragraph" w:customStyle="1" w:styleId="C46678F18D374905A6984FBE908495C5">
    <w:name w:val="C46678F18D374905A6984FBE908495C5"/>
    <w:rsid w:val="00CC3AFD"/>
  </w:style>
  <w:style w:type="paragraph" w:customStyle="1" w:styleId="367B34CB982C4A16B2CA41AD0CA26B83">
    <w:name w:val="367B34CB982C4A16B2CA41AD0CA26B83"/>
    <w:rsid w:val="00CC3AFD"/>
  </w:style>
  <w:style w:type="paragraph" w:customStyle="1" w:styleId="88D6A7A4AB9E48B793AC0C9352CF8485">
    <w:name w:val="88D6A7A4AB9E48B793AC0C9352CF8485"/>
    <w:rsid w:val="00CC3AFD"/>
  </w:style>
  <w:style w:type="paragraph" w:customStyle="1" w:styleId="505A8C4C017B4E2E8CB2EEB4A0B4BEB4">
    <w:name w:val="505A8C4C017B4E2E8CB2EEB4A0B4BEB4"/>
    <w:rsid w:val="00CC3AFD"/>
  </w:style>
  <w:style w:type="paragraph" w:customStyle="1" w:styleId="94252DA754FE49189C57CA935B20301B">
    <w:name w:val="94252DA754FE49189C57CA935B20301B"/>
    <w:rsid w:val="00CC3AFD"/>
  </w:style>
  <w:style w:type="paragraph" w:customStyle="1" w:styleId="AA6FB9B9DFC542AC98F7A026A93D792B">
    <w:name w:val="AA6FB9B9DFC542AC98F7A026A93D792B"/>
    <w:rsid w:val="00CC3AFD"/>
  </w:style>
  <w:style w:type="paragraph" w:customStyle="1" w:styleId="6F5D2FA1A1864F5F86A3CA85D9961C73">
    <w:name w:val="6F5D2FA1A1864F5F86A3CA85D9961C73"/>
    <w:rsid w:val="00CC3AFD"/>
  </w:style>
  <w:style w:type="paragraph" w:customStyle="1" w:styleId="451F6593808D4128936817D8E1DB0332">
    <w:name w:val="451F6593808D4128936817D8E1DB0332"/>
    <w:rsid w:val="00CC3AFD"/>
  </w:style>
  <w:style w:type="paragraph" w:customStyle="1" w:styleId="379E67E206704DDCB0F0195E69868397">
    <w:name w:val="379E67E206704DDCB0F0195E69868397"/>
    <w:rsid w:val="00CC3AFD"/>
  </w:style>
  <w:style w:type="paragraph" w:customStyle="1" w:styleId="C88F350B9EAF419AB25D5FBE18EBCA2A">
    <w:name w:val="C88F350B9EAF419AB25D5FBE18EBCA2A"/>
    <w:rsid w:val="00CC3AFD"/>
  </w:style>
  <w:style w:type="paragraph" w:customStyle="1" w:styleId="E04F9C17D3FA4453BA2CAAF6C1B4AEAF">
    <w:name w:val="E04F9C17D3FA4453BA2CAAF6C1B4AEAF"/>
    <w:rsid w:val="00CC3AFD"/>
  </w:style>
  <w:style w:type="paragraph" w:customStyle="1" w:styleId="F843AD92C5CF4AD9A98AA4D4378EB8CD">
    <w:name w:val="F843AD92C5CF4AD9A98AA4D4378EB8CD"/>
    <w:rsid w:val="00CC3AFD"/>
  </w:style>
  <w:style w:type="paragraph" w:customStyle="1" w:styleId="8E26E8DA4F9E4F20BE9B976C8FED513C">
    <w:name w:val="8E26E8DA4F9E4F20BE9B976C8FED513C"/>
    <w:rsid w:val="00CC3AFD"/>
  </w:style>
  <w:style w:type="paragraph" w:customStyle="1" w:styleId="3037AF818D434B3295A8AB5F81E937BD">
    <w:name w:val="3037AF818D434B3295A8AB5F81E937BD"/>
    <w:rsid w:val="00CC3AFD"/>
  </w:style>
  <w:style w:type="paragraph" w:customStyle="1" w:styleId="402EC3BC2BC149299D483772562A3147">
    <w:name w:val="402EC3BC2BC149299D483772562A3147"/>
    <w:rsid w:val="00CC3AFD"/>
  </w:style>
  <w:style w:type="paragraph" w:customStyle="1" w:styleId="83A0E0DFE96B4800AFF468AA29FA1897">
    <w:name w:val="83A0E0DFE96B4800AFF468AA29FA1897"/>
    <w:rsid w:val="00CC3AFD"/>
  </w:style>
  <w:style w:type="paragraph" w:customStyle="1" w:styleId="EB7609974CE4411AB64DB69ED5693BD8">
    <w:name w:val="EB7609974CE4411AB64DB69ED5693BD8"/>
    <w:rsid w:val="00CC3AFD"/>
  </w:style>
  <w:style w:type="paragraph" w:customStyle="1" w:styleId="5A6BDB885BE348C09A91FD9ED8B54A51">
    <w:name w:val="5A6BDB885BE348C09A91FD9ED8B54A51"/>
    <w:rsid w:val="00CC3AFD"/>
  </w:style>
  <w:style w:type="paragraph" w:customStyle="1" w:styleId="AF0A6F01F7E8475590813251B73DF81D">
    <w:name w:val="AF0A6F01F7E8475590813251B73DF81D"/>
    <w:rsid w:val="00CC3AFD"/>
  </w:style>
  <w:style w:type="paragraph" w:customStyle="1" w:styleId="3FF84F1A8B304399AF3940A16F1CE23C">
    <w:name w:val="3FF84F1A8B304399AF3940A16F1CE23C"/>
    <w:rsid w:val="00CC3AFD"/>
  </w:style>
  <w:style w:type="paragraph" w:customStyle="1" w:styleId="A4E1C01F4E824359A8F1349CF157C7AD">
    <w:name w:val="A4E1C01F4E824359A8F1349CF157C7AD"/>
    <w:rsid w:val="00CC3AFD"/>
  </w:style>
  <w:style w:type="paragraph" w:customStyle="1" w:styleId="42B5180F53B94EAFBB19D51A805B51E1">
    <w:name w:val="42B5180F53B94EAFBB19D51A805B51E1"/>
    <w:rsid w:val="00CC3AFD"/>
  </w:style>
  <w:style w:type="paragraph" w:customStyle="1" w:styleId="9F4219BF76224AAF99CB9C2A9261FA70">
    <w:name w:val="9F4219BF76224AAF99CB9C2A9261FA70"/>
    <w:rsid w:val="00CC3AFD"/>
  </w:style>
  <w:style w:type="paragraph" w:customStyle="1" w:styleId="CD8B004058D44F8592EC92D46FB308FE">
    <w:name w:val="CD8B004058D44F8592EC92D46FB308FE"/>
    <w:rsid w:val="00CC3AFD"/>
  </w:style>
  <w:style w:type="paragraph" w:customStyle="1" w:styleId="CA1AE56B8C444E23A12CB642C09BC953">
    <w:name w:val="CA1AE56B8C444E23A12CB642C09BC953"/>
    <w:rsid w:val="00CC3AFD"/>
  </w:style>
  <w:style w:type="paragraph" w:customStyle="1" w:styleId="E54EFA507B7747FCB06BC3AFF9E6BC8D">
    <w:name w:val="E54EFA507B7747FCB06BC3AFF9E6BC8D"/>
    <w:rsid w:val="00CC3AFD"/>
  </w:style>
  <w:style w:type="paragraph" w:customStyle="1" w:styleId="C122ADDECE33461F8B84A084DD18C736">
    <w:name w:val="C122ADDECE33461F8B84A084DD18C736"/>
    <w:rsid w:val="00CC3AFD"/>
  </w:style>
  <w:style w:type="paragraph" w:customStyle="1" w:styleId="64F0C4E5029C494AA163529B4B083A7B">
    <w:name w:val="64F0C4E5029C494AA163529B4B083A7B"/>
    <w:rsid w:val="00CC3AFD"/>
  </w:style>
  <w:style w:type="paragraph" w:customStyle="1" w:styleId="ED3E1B071EF8428B9C136A49B737E452">
    <w:name w:val="ED3E1B071EF8428B9C136A49B737E452"/>
    <w:rsid w:val="00CC3AFD"/>
  </w:style>
  <w:style w:type="paragraph" w:customStyle="1" w:styleId="90A80267D699439CA5795AF87BC812AC">
    <w:name w:val="90A80267D699439CA5795AF87BC812AC"/>
    <w:rsid w:val="00CC3AFD"/>
  </w:style>
  <w:style w:type="paragraph" w:customStyle="1" w:styleId="D8C4E75D7FC44A49A33D471B15EC17E3">
    <w:name w:val="D8C4E75D7FC44A49A33D471B15EC17E3"/>
    <w:rsid w:val="00CC3AFD"/>
  </w:style>
  <w:style w:type="paragraph" w:customStyle="1" w:styleId="691005B0E743483DB24BDCA2163F8339">
    <w:name w:val="691005B0E743483DB24BDCA2163F8339"/>
    <w:rsid w:val="00CC3AFD"/>
  </w:style>
  <w:style w:type="paragraph" w:customStyle="1" w:styleId="CC26A357D3664157BE73C2201CF6ED7C">
    <w:name w:val="CC26A357D3664157BE73C2201CF6ED7C"/>
    <w:rsid w:val="00CC3AFD"/>
  </w:style>
  <w:style w:type="paragraph" w:customStyle="1" w:styleId="431EA6658EDE4897B0AE04F8BB570D09">
    <w:name w:val="431EA6658EDE4897B0AE04F8BB570D09"/>
    <w:rsid w:val="00CC3AFD"/>
  </w:style>
  <w:style w:type="paragraph" w:customStyle="1" w:styleId="9478298A15C548E9B89065798C4B2941">
    <w:name w:val="9478298A15C548E9B89065798C4B2941"/>
    <w:rsid w:val="00CC3AFD"/>
  </w:style>
  <w:style w:type="paragraph" w:customStyle="1" w:styleId="91F0E03866D742FFB700FC16E6F94372">
    <w:name w:val="91F0E03866D742FFB700FC16E6F94372"/>
    <w:rsid w:val="00CC3AFD"/>
  </w:style>
  <w:style w:type="paragraph" w:customStyle="1" w:styleId="9E488A16BAA9416EBABFCA9339F76A03">
    <w:name w:val="9E488A16BAA9416EBABFCA9339F76A03"/>
    <w:rsid w:val="00CC3AFD"/>
  </w:style>
  <w:style w:type="paragraph" w:customStyle="1" w:styleId="75EAA50CB2AF41F2826296E41BE328D3">
    <w:name w:val="75EAA50CB2AF41F2826296E41BE328D3"/>
    <w:rsid w:val="00CC3AFD"/>
  </w:style>
  <w:style w:type="paragraph" w:customStyle="1" w:styleId="5EF2D35C778840F9AF5D10BD7A41D7C0">
    <w:name w:val="5EF2D35C778840F9AF5D10BD7A41D7C0"/>
    <w:rsid w:val="00CC3AFD"/>
  </w:style>
  <w:style w:type="paragraph" w:customStyle="1" w:styleId="FD4BD855D1DF47AFB30B6C04230318BF">
    <w:name w:val="FD4BD855D1DF47AFB30B6C04230318BF"/>
    <w:rsid w:val="00CC3AFD"/>
  </w:style>
  <w:style w:type="paragraph" w:customStyle="1" w:styleId="3DDA2812CD4148C2AB500F4AF8B0F9AC">
    <w:name w:val="3DDA2812CD4148C2AB500F4AF8B0F9AC"/>
    <w:rsid w:val="00CC3AFD"/>
  </w:style>
  <w:style w:type="paragraph" w:customStyle="1" w:styleId="B1AC245494CA4F80813F54FA495BBCD6">
    <w:name w:val="B1AC245494CA4F80813F54FA495BBCD6"/>
    <w:rsid w:val="00CC3AFD"/>
  </w:style>
  <w:style w:type="paragraph" w:customStyle="1" w:styleId="DF940ED5E8A04CE8B300A38BCFF72A76">
    <w:name w:val="DF940ED5E8A04CE8B300A38BCFF72A76"/>
    <w:rsid w:val="00CC3AFD"/>
  </w:style>
  <w:style w:type="paragraph" w:customStyle="1" w:styleId="921809A53C6F4C3C8B9419AEEA6DDAFE">
    <w:name w:val="921809A53C6F4C3C8B9419AEEA6DDAFE"/>
    <w:rsid w:val="00CC3AFD"/>
  </w:style>
  <w:style w:type="paragraph" w:customStyle="1" w:styleId="4471CBDFD1F64B1CB63C4BF0B7804C2A">
    <w:name w:val="4471CBDFD1F64B1CB63C4BF0B7804C2A"/>
    <w:rsid w:val="00CC3AFD"/>
  </w:style>
  <w:style w:type="paragraph" w:customStyle="1" w:styleId="C7426EA031C848A384E81A6FCAE14847">
    <w:name w:val="C7426EA031C848A384E81A6FCAE14847"/>
    <w:rsid w:val="00CC3AFD"/>
  </w:style>
  <w:style w:type="paragraph" w:customStyle="1" w:styleId="A04572D6064D4BDABCDD65E4B103C4A4">
    <w:name w:val="A04572D6064D4BDABCDD65E4B103C4A4"/>
    <w:rsid w:val="00CC3AFD"/>
  </w:style>
  <w:style w:type="paragraph" w:customStyle="1" w:styleId="95DC7CC4776645BDBEF327C293769A59">
    <w:name w:val="95DC7CC4776645BDBEF327C293769A59"/>
    <w:rsid w:val="00CC3AFD"/>
  </w:style>
  <w:style w:type="paragraph" w:customStyle="1" w:styleId="A6AB692FE7F8424181617B007E225C41">
    <w:name w:val="A6AB692FE7F8424181617B007E225C41"/>
    <w:rsid w:val="00CC3AFD"/>
  </w:style>
  <w:style w:type="paragraph" w:customStyle="1" w:styleId="37CCA959E8B14D2985632E55D6A283CC">
    <w:name w:val="37CCA959E8B14D2985632E55D6A283CC"/>
    <w:rsid w:val="00CC3AFD"/>
  </w:style>
  <w:style w:type="paragraph" w:customStyle="1" w:styleId="DF5542DBFDBD4B5FB4F145FAF137830D">
    <w:name w:val="DF5542DBFDBD4B5FB4F145FAF137830D"/>
    <w:rsid w:val="00CC3AFD"/>
  </w:style>
  <w:style w:type="paragraph" w:customStyle="1" w:styleId="4C3276B7901F45678567621CF682C746">
    <w:name w:val="4C3276B7901F45678567621CF682C746"/>
    <w:rsid w:val="00CC3AFD"/>
  </w:style>
  <w:style w:type="paragraph" w:customStyle="1" w:styleId="41C3107949A24C70AF81452C83F6B022">
    <w:name w:val="41C3107949A24C70AF81452C83F6B022"/>
    <w:rsid w:val="00CC3AFD"/>
  </w:style>
  <w:style w:type="paragraph" w:customStyle="1" w:styleId="6450A4D5188C4AB591B93F2FAFA6A2D0">
    <w:name w:val="6450A4D5188C4AB591B93F2FAFA6A2D0"/>
    <w:rsid w:val="00CC3AFD"/>
  </w:style>
  <w:style w:type="paragraph" w:customStyle="1" w:styleId="A03A17A147D7476EA49207281184B5AC">
    <w:name w:val="A03A17A147D7476EA49207281184B5AC"/>
    <w:rsid w:val="00CC3AFD"/>
  </w:style>
  <w:style w:type="paragraph" w:customStyle="1" w:styleId="1B6E73C8F94444618EF0B6CBA2FD6A5A">
    <w:name w:val="1B6E73C8F94444618EF0B6CBA2FD6A5A"/>
    <w:rsid w:val="00CC3AFD"/>
  </w:style>
  <w:style w:type="paragraph" w:customStyle="1" w:styleId="A2CBC1C5CA824DAD9753A4B9B50833A7">
    <w:name w:val="A2CBC1C5CA824DAD9753A4B9B50833A7"/>
    <w:rsid w:val="00CC3AFD"/>
  </w:style>
  <w:style w:type="paragraph" w:customStyle="1" w:styleId="5F52E49C36164A04A7F96D211057D795">
    <w:name w:val="5F52E49C36164A04A7F96D211057D795"/>
    <w:rsid w:val="00941ACC"/>
  </w:style>
  <w:style w:type="paragraph" w:customStyle="1" w:styleId="8CE45F56357D4E2895F508CB4766E487">
    <w:name w:val="8CE45F56357D4E2895F508CB4766E487"/>
    <w:rsid w:val="00941A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Copyright </PublishDate>
  <Abstract>Software Trainer</Abstract>
  <CompanyAddress>1787 Sentry Parkway West, Building 16, Suite 100, Blue Bell, PA 19422</CompanyAddress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F7D0AA14B5F7D4199ACB7C228065050" ma:contentTypeVersion="4" ma:contentTypeDescription="Create a new document." ma:contentTypeScope="" ma:versionID="bab898311c35e8753b9aef44903190ac">
  <xsd:schema xmlns:xsd="http://www.w3.org/2001/XMLSchema" xmlns:xs="http://www.w3.org/2001/XMLSchema" xmlns:p="http://schemas.microsoft.com/office/2006/metadata/properties" xmlns:ns2="ee73186b-85a0-4e3f-9979-36e29e672c6f" targetNamespace="http://schemas.microsoft.com/office/2006/metadata/properties" ma:root="true" ma:fieldsID="e64d08abdb019182e6f6649bbf9351ec" ns2:_="">
    <xsd:import namespace="ee73186b-85a0-4e3f-9979-36e29e672c6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73186b-85a0-4e3f-9979-36e29e672c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CED5EDA-4879-4798-9EFB-869C0DE0F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e73186b-85a0-4e3f-9979-36e29e672c6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595FAE8-6638-4051-A8EC-259A98679174}">
  <ds:schemaRefs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ee73186b-85a0-4e3f-9979-36e29e672c6f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28DBED54-0C4B-48BB-A208-F58257A13837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EDEA6CF-64EA-4CB9-A0B1-2EE1010EC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265</Words>
  <Characters>151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naged IT Sales Questionnaire</vt:lpstr>
    </vt:vector>
  </TitlesOfParts>
  <Manager/>
  <Company>CoreDial, LLC</Company>
  <LinksUpToDate>false</LinksUpToDate>
  <CharactersWithSpaces>177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d IT Sales Questionnaire</dc:title>
  <dc:subject/>
  <dc:creator>MattK</dc:creator>
  <cp:keywords/>
  <dc:description/>
  <cp:lastModifiedBy>Michelle Schmitz</cp:lastModifiedBy>
  <cp:revision>6</cp:revision>
  <cp:lastPrinted>2020-02-18T15:05:00Z</cp:lastPrinted>
  <dcterms:created xsi:type="dcterms:W3CDTF">2020-02-18T14:31:00Z</dcterms:created>
  <dcterms:modified xsi:type="dcterms:W3CDTF">2020-02-18T17:5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F7D0AA14B5F7D4199ACB7C228065050</vt:lpwstr>
  </property>
</Properties>
</file>